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lastRenderedPageBreak/>
        <w:t>Geleneksel hosting teknolojileri bulut tabanlı servis ve hizmetleri vermek için yeterli değillerdir. Hizmet ve servislerin provizyonlanmalarında otomasyonun uygulanabilmesi için 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 xml:space="preserve">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w:t>
      </w:r>
      <w:r>
        <w:lastRenderedPageBreak/>
        <w:t>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lastRenderedPageBreak/>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lastRenderedPageBreak/>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w:t>
      </w:r>
      <w:r>
        <w:lastRenderedPageBreak/>
        <w:t xml:space="preserve">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3D7280AA"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w:t>
      </w:r>
      <w:r w:rsidR="00675F5F">
        <w:t>’</w:t>
      </w:r>
      <w:r w:rsidRPr="003C1DB7">
        <w:t>ı veya Microsoft’</w:t>
      </w:r>
      <w:r>
        <w:t>un Hyper</w:t>
      </w:r>
      <w:r w:rsidR="00675F5F">
        <w:t>-V si</w:t>
      </w:r>
      <w:r w:rsidRPr="003C1DB7">
        <w:t xml:space="preserve">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 xml:space="preserve">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w:t>
      </w:r>
      <w:r>
        <w:lastRenderedPageBreak/>
        <w:t>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lastRenderedPageBreak/>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 xml:space="preserve">Sanal makine oluşturulmasının üçüncü bir yolu ise klonlama yöntemidir. Şablondan bir sanal makine üretilmesine oldukça benzemektedir. Üzerinde işletim sistemi ve yapılandırması </w:t>
      </w:r>
      <w:r>
        <w:lastRenderedPageBreak/>
        <w:t>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Değişim fazı: Sanal makine bir an için sersemletilerek tüm I/O işlemleri dondurulur. Bu sayede son iterasyondan beri değişen hafıza sayfaları kopyalanırken yeni bir 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 xml:space="preserve">Eğer sanal makinenin bir kümeden başka bir kümeye ya da bir veri merkezinden başka bir veri merkezine göç ettirilmesi gerekirse, vSphere 5.1 öncesindeki sürümlerde sanal makinenin </w:t>
      </w:r>
      <w:r>
        <w:lastRenderedPageBreak/>
        <w:t>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 xml:space="preserve">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w:t>
      </w:r>
      <w:r>
        <w:lastRenderedPageBreak/>
        <w:t>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01DC9AB2"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w:t>
      </w:r>
      <w:r w:rsidR="00CC577D">
        <w:t>yük devri (</w:t>
      </w:r>
      <w:r>
        <w:t>failover</w:t>
      </w:r>
      <w:r w:rsidR="00CC577D">
        <w:t>)</w:t>
      </w:r>
      <w:r>
        <w:t xml:space="preserve">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t>Ölçeklenebilirlik</w:t>
      </w:r>
    </w:p>
    <w:p w14:paraId="1EAC26B2" w14:textId="77777777" w:rsidR="00233904" w:rsidRDefault="00233904" w:rsidP="00233904">
      <w:r>
        <w:t xml:space="preserve">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w:t>
      </w:r>
      <w:r>
        <w:lastRenderedPageBreak/>
        <w:t>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0727445B" w:rsidR="00233904" w:rsidRDefault="00233904" w:rsidP="00233904">
      <w:r>
        <w:t>Orkestrasyon VMware otomasyon ürünleri ile ya da vCenter’ın uygulama programlama ara</w:t>
      </w:r>
      <w:r w:rsidR="00CC577D">
        <w:t xml:space="preserve"> </w:t>
      </w:r>
      <w:r>
        <w:t xml:space="preserve">yüzleri (API) sayesinde gerçekleştirilebilir. Bu API’lar pek çok yazılım geliştirme kitleri (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w:t>
      </w:r>
      <w:r>
        <w:lastRenderedPageBreak/>
        <w:t>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lastRenderedPageBreak/>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4C3D5561" w14:textId="77777777" w:rsidR="00675F5F" w:rsidRDefault="00675F5F" w:rsidP="00675F5F">
      <w:pPr>
        <w:keepNext/>
      </w:pPr>
      <w:r w:rsidRPr="00675F5F">
        <w:rPr>
          <w:noProof/>
          <w:lang w:val="en-US"/>
        </w:rPr>
        <w:drawing>
          <wp:inline distT="0" distB="0" distL="0" distR="0" wp14:anchorId="22217297" wp14:editId="25F9B369">
            <wp:extent cx="5756910" cy="290703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6910" cy="2907030"/>
                    </a:xfrm>
                    <a:prstGeom prst="rect">
                      <a:avLst/>
                    </a:prstGeom>
                  </pic:spPr>
                </pic:pic>
              </a:graphicData>
            </a:graphic>
          </wp:inline>
        </w:drawing>
      </w:r>
    </w:p>
    <w:p w14:paraId="6CBEC9B4" w14:textId="78372468" w:rsidR="00675F5F" w:rsidRDefault="00675F5F" w:rsidP="00675F5F">
      <w:pPr>
        <w:pStyle w:val="Caption"/>
        <w:rPr>
          <w:noProof/>
        </w:rPr>
      </w:pPr>
      <w:r>
        <w:t xml:space="preserve">Şekil </w:t>
      </w:r>
      <w:r>
        <w:fldChar w:fldCharType="begin"/>
      </w:r>
      <w:r>
        <w:instrText xml:space="preserve"> SEQ Şekil \* ARABIC </w:instrText>
      </w:r>
      <w:r>
        <w:fldChar w:fldCharType="separate"/>
      </w:r>
      <w:r w:rsidR="003729C8">
        <w:rPr>
          <w:noProof/>
        </w:rPr>
        <w:t>1</w:t>
      </w:r>
      <w:r>
        <w:fldChar w:fldCharType="end"/>
      </w:r>
      <w:r>
        <w:t xml:space="preserve"> - Mimariye Genel Bakış</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2A9C0F7D" w14:textId="77777777" w:rsidR="009D5BE7" w:rsidRDefault="009D5BE7" w:rsidP="009D5BE7">
      <w:pPr>
        <w:keepNext/>
      </w:pPr>
      <w:r w:rsidRPr="009D5BE7">
        <w:rPr>
          <w:noProof/>
          <w:lang w:val="en-US"/>
        </w:rPr>
        <w:drawing>
          <wp:inline distT="0" distB="0" distL="0" distR="0" wp14:anchorId="08A8C5A1" wp14:editId="16DD2D42">
            <wp:extent cx="5756910" cy="2971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72E5BB94" w14:textId="0EA8C760" w:rsidR="009D5BE7" w:rsidRDefault="009D5BE7" w:rsidP="009D5BE7">
      <w:pPr>
        <w:pStyle w:val="Caption"/>
      </w:pPr>
      <w:r>
        <w:t xml:space="preserve">Şekil </w:t>
      </w:r>
      <w:r>
        <w:fldChar w:fldCharType="begin"/>
      </w:r>
      <w:r>
        <w:instrText xml:space="preserve"> SEQ Şekil \* ARABIC </w:instrText>
      </w:r>
      <w:r>
        <w:fldChar w:fldCharType="separate"/>
      </w:r>
      <w:r w:rsidR="003729C8">
        <w:rPr>
          <w:noProof/>
        </w:rPr>
        <w:t>2</w:t>
      </w:r>
      <w:r>
        <w:fldChar w:fldCharType="end"/>
      </w:r>
      <w:r>
        <w:t xml:space="preserve"> - Fiziksel Alt Yapı Mimarisi</w:t>
      </w:r>
    </w:p>
    <w:p w14:paraId="7B0555BC" w14:textId="77777777" w:rsidR="00233904" w:rsidRDefault="00233904" w:rsidP="0015507C">
      <w:pPr>
        <w:pStyle w:val="Balk1"/>
        <w:numPr>
          <w:ilvl w:val="2"/>
          <w:numId w:val="20"/>
        </w:numPr>
      </w:pPr>
      <w:r>
        <w:lastRenderedPageBreak/>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lastRenderedPageBreak/>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lastRenderedPageBreak/>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lastRenderedPageBreak/>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 xml:space="preserve">Layer 3 yönlendirme kullanımının çekincesi ve bir tasarım sınırlaması da VLAN’ların bir kabinet içerisinde sınırlı olmasıdır. Bu da vSphere Fault Tolerance ve veri </w:t>
      </w:r>
      <w:r>
        <w:lastRenderedPageBreak/>
        <w:t>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lastRenderedPageBreak/>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7ED4C57D" w14:textId="77777777" w:rsidR="00F22C3D" w:rsidRDefault="00233904" w:rsidP="00F22C3D">
      <w:pPr>
        <w:keepNext/>
      </w:pPr>
      <w:r w:rsidRPr="00CA27F3">
        <w:rPr>
          <w:noProof/>
          <w:lang w:val="en-US"/>
        </w:rPr>
        <w:lastRenderedPageBreak/>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6000" cy="2794000"/>
                    </a:xfrm>
                    <a:prstGeom prst="rect">
                      <a:avLst/>
                    </a:prstGeom>
                  </pic:spPr>
                </pic:pic>
              </a:graphicData>
            </a:graphic>
          </wp:inline>
        </w:drawing>
      </w:r>
    </w:p>
    <w:p w14:paraId="3388CF62" w14:textId="311CFE44" w:rsidR="00024C11" w:rsidRDefault="00F22C3D" w:rsidP="00F22C3D">
      <w:pPr>
        <w:pStyle w:val="Caption"/>
      </w:pPr>
      <w:r>
        <w:t xml:space="preserve">Şekil </w:t>
      </w:r>
      <w:r>
        <w:fldChar w:fldCharType="begin"/>
      </w:r>
      <w:r>
        <w:instrText xml:space="preserve"> SEQ Şekil \* ARABIC </w:instrText>
      </w:r>
      <w:r>
        <w:fldChar w:fldCharType="separate"/>
      </w:r>
      <w:r w:rsidR="003729C8">
        <w:rPr>
          <w:noProof/>
        </w:rPr>
        <w:t>3</w:t>
      </w:r>
      <w:r>
        <w:fldChar w:fldCharType="end"/>
      </w:r>
      <w:r>
        <w:t xml:space="preserve"> - Erişilebilirlik Alanları ve Bölgeleri</w:t>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lastRenderedPageBreak/>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0171A06B" w14:textId="77777777" w:rsidR="00F22C3D" w:rsidRDefault="00F22C3D" w:rsidP="00F22C3D">
      <w:pPr>
        <w:keepNext/>
      </w:pPr>
      <w:r w:rsidRPr="00F22C3D">
        <w:rPr>
          <w:noProof/>
          <w:lang w:val="en-US"/>
        </w:rPr>
        <w:lastRenderedPageBreak/>
        <w:drawing>
          <wp:inline distT="0" distB="0" distL="0" distR="0" wp14:anchorId="23759AF8" wp14:editId="2AEDDEF2">
            <wp:extent cx="5756910" cy="29070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49E106D2" w14:textId="7D94FCFC" w:rsidR="00F22C3D" w:rsidRDefault="00F22C3D" w:rsidP="00F22C3D">
      <w:pPr>
        <w:pStyle w:val="Caption"/>
      </w:pPr>
      <w:r>
        <w:t xml:space="preserve">Şekil </w:t>
      </w:r>
      <w:r>
        <w:fldChar w:fldCharType="begin"/>
      </w:r>
      <w:r>
        <w:instrText xml:space="preserve"> SEQ Şekil \* ARABIC </w:instrText>
      </w:r>
      <w:r>
        <w:fldChar w:fldCharType="separate"/>
      </w:r>
      <w:r w:rsidR="003729C8">
        <w:rPr>
          <w:noProof/>
        </w:rPr>
        <w:t>4</w:t>
      </w:r>
      <w:r>
        <w:fldChar w:fldCharType="end"/>
      </w:r>
      <w:r>
        <w:t xml:space="preserve"> - Sanal Alt Yapı Mimarisi</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lastRenderedPageBreak/>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p w14:paraId="20C7FB8F" w14:textId="2AAB2674" w:rsidR="00F22C3D" w:rsidRDefault="00F22C3D" w:rsidP="00233904">
      <w:r>
        <w:t>Veri Düzlemi: 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p w14:paraId="02EEE87E" w14:textId="7778AFA1" w:rsidR="00F22C3D" w:rsidRDefault="00F22C3D" w:rsidP="00233904">
      <w:r>
        <w:t>Kontrol Düzlemi: 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p w14:paraId="6BF69AF6" w14:textId="34659E35" w:rsidR="00F22C3D" w:rsidRDefault="00F22C3D" w:rsidP="00233904">
      <w:r>
        <w:t>Yönetim Düzlemi: 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ager’ın ağ kaynaklarını kullanabilmesi için vCenter’a yönlendirilir.</w:t>
      </w:r>
    </w:p>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52ACF550" w14:textId="4AEBC17E" w:rsidR="008B3548" w:rsidRDefault="008B3548" w:rsidP="008B3548">
      <w:pPr>
        <w:pStyle w:val="Balk1"/>
        <w:numPr>
          <w:ilvl w:val="3"/>
          <w:numId w:val="20"/>
        </w:numPr>
      </w:pPr>
      <w:r>
        <w:t>Mantıksal Anahtarlar</w:t>
      </w:r>
    </w:p>
    <w:p w14:paraId="516AE161" w14:textId="430B1F27" w:rsidR="008B3548" w:rsidRDefault="00637854" w:rsidP="008B3548">
      <w:pPr>
        <w:rPr>
          <w:lang w:eastAsia="tr-TR"/>
        </w:rPr>
      </w:pPr>
      <w:r>
        <w:rPr>
          <w:lang w:eastAsia="tr-TR"/>
        </w:rPr>
        <w:t xml:space="preserve">NSX mantıksal anahtarları kiracı sanal makinelerinin bağlanabileceği mantıksal olarak soyutlanmış </w:t>
      </w:r>
      <w:r w:rsidR="00790AE1">
        <w:rPr>
          <w:lang w:eastAsia="tr-TR"/>
        </w:rPr>
        <w:t>bölümler oluşturur. Tek bir mantıksal anahtar özgün VXLAN bölüm ID’sine eşleşir ve bir taşınma alanı içerisindeki ESXi hipervizörler arasında dağıtılırlar. Bu da VLAN yayılması sınırları oluşturmadan veya spanning tree sorunları ortaya çıkarılmadan hipervizör içerisinde hat hızında anahtarlama yapılmasına imkân verir.</w:t>
      </w:r>
    </w:p>
    <w:p w14:paraId="487231EC" w14:textId="336ECD8D" w:rsidR="00790AE1" w:rsidRDefault="00790AE1" w:rsidP="00790AE1">
      <w:pPr>
        <w:pStyle w:val="Balk1"/>
        <w:numPr>
          <w:ilvl w:val="3"/>
          <w:numId w:val="20"/>
        </w:numPr>
      </w:pPr>
      <w:r>
        <w:t>Evrensel Dağıtık Mantıksal Yönlendirici (UDLR)</w:t>
      </w:r>
    </w:p>
    <w:p w14:paraId="3CD07A5B" w14:textId="0FA1FD28" w:rsidR="00790AE1" w:rsidRDefault="00790AE1" w:rsidP="00790AE1">
      <w:pPr>
        <w:rPr>
          <w:lang w:eastAsia="tr-TR"/>
        </w:rPr>
      </w:pPr>
      <w:r>
        <w:rPr>
          <w:lang w:eastAsia="tr-TR"/>
        </w:rPr>
        <w:lastRenderedPageBreak/>
        <w:t xml:space="preserve">NSX Evrensel Dağıtık Mantıksal Yönlendiricisi sanallaştırılmış uzayda (sanal makineler arası, </w:t>
      </w:r>
      <w:r w:rsidR="000E67E3">
        <w:rPr>
          <w:lang w:eastAsia="tr-TR"/>
        </w:rPr>
        <w:t xml:space="preserve">VXLAN ya da VLAN destekli port grupları üzerinde) yönlendirme için optimize edilmiştir. Özellikleri: </w:t>
      </w:r>
    </w:p>
    <w:p w14:paraId="45BD70ED" w14:textId="62A2B1E2" w:rsidR="000E67E3" w:rsidRDefault="000E67E3" w:rsidP="000E67E3">
      <w:pPr>
        <w:pStyle w:val="ListParagraph"/>
        <w:numPr>
          <w:ilvl w:val="0"/>
          <w:numId w:val="95"/>
        </w:numPr>
        <w:rPr>
          <w:lang w:eastAsia="tr-TR"/>
        </w:rPr>
      </w:pPr>
      <w:r>
        <w:rPr>
          <w:lang w:eastAsia="tr-TR"/>
        </w:rPr>
        <w:t>Yüksek performans, düşük ek yük, ilk atlama yönlendirmesi</w:t>
      </w:r>
    </w:p>
    <w:p w14:paraId="7A853081" w14:textId="0966D016" w:rsidR="000E67E3" w:rsidRDefault="000E67E3" w:rsidP="000E67E3">
      <w:pPr>
        <w:pStyle w:val="ListParagraph"/>
        <w:numPr>
          <w:ilvl w:val="0"/>
          <w:numId w:val="95"/>
        </w:numPr>
        <w:rPr>
          <w:lang w:eastAsia="tr-TR"/>
        </w:rPr>
      </w:pPr>
      <w:r>
        <w:rPr>
          <w:lang w:eastAsia="tr-TR"/>
        </w:rPr>
        <w:t>Sanallaştırma sunucuların sayısı ile ölçeklenebilme</w:t>
      </w:r>
    </w:p>
    <w:p w14:paraId="484992EA" w14:textId="475BC8A1" w:rsidR="000E67E3" w:rsidRDefault="000E67E3" w:rsidP="000E67E3">
      <w:pPr>
        <w:pStyle w:val="ListParagraph"/>
        <w:numPr>
          <w:ilvl w:val="0"/>
          <w:numId w:val="95"/>
        </w:numPr>
        <w:rPr>
          <w:lang w:eastAsia="tr-TR"/>
        </w:rPr>
      </w:pPr>
      <w:r>
        <w:rPr>
          <w:lang w:eastAsia="tr-TR"/>
        </w:rPr>
        <w:t>Her bir dağıtık mantıksal yönlendirici üzerinde 1000 mantıksal ara yüze</w:t>
      </w:r>
      <w:r w:rsidR="00CA24B6">
        <w:rPr>
          <w:lang w:eastAsia="tr-TR"/>
        </w:rPr>
        <w:t xml:space="preserve"> (logical interface, LIF)</w:t>
      </w:r>
      <w:r>
        <w:rPr>
          <w:lang w:eastAsia="tr-TR"/>
        </w:rPr>
        <w:t xml:space="preserve"> kadar destek.</w:t>
      </w:r>
    </w:p>
    <w:p w14:paraId="79D1465D" w14:textId="3398E554" w:rsidR="000E67E3" w:rsidRDefault="000E67E3" w:rsidP="000E67E3">
      <w:pPr>
        <w:rPr>
          <w:lang w:eastAsia="tr-TR"/>
        </w:rPr>
      </w:pPr>
      <w:r>
        <w:rPr>
          <w:lang w:eastAsia="tr-TR"/>
        </w:rPr>
        <w:t>UDLR tüm ESXi sanallaştırma sunucularının kernelinde kuruludur. Bu yüzden kontrol düzlem için bir sanal makineye ihtiyaç duyar. UDLR kontrol sanal makinesi kullanıcı dünyası ajanı (User World Agent, UWA) vasıtasıyla NSX Manager ile NSX kontrolcü kümesi arasında iletişimi sağlayan yönlendirme sürecinin kontrol düzlem bileşenidir. NSX Manager mantıksal ara yüz bilgisini kontrol sanal makinesine ve NSX kontrolcü kümesine gönderir ve kontrol sanala makinesi de yönlendirme güncellemelerini NSX kontrolcü kümesine gönderir.</w:t>
      </w:r>
    </w:p>
    <w:p w14:paraId="119CF751" w14:textId="469C5CB5" w:rsidR="000E67E3" w:rsidRDefault="00B301DB" w:rsidP="000E67E3">
      <w:pPr>
        <w:keepNext/>
      </w:pPr>
      <w:r w:rsidRPr="00B301DB">
        <w:rPr>
          <w:noProof/>
          <w:lang w:val="en-US"/>
        </w:rPr>
        <w:drawing>
          <wp:inline distT="0" distB="0" distL="0" distR="0" wp14:anchorId="779D5A6D" wp14:editId="069A4167">
            <wp:extent cx="5263327" cy="449757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5648" cy="4508101"/>
                    </a:xfrm>
                    <a:prstGeom prst="rect">
                      <a:avLst/>
                    </a:prstGeom>
                  </pic:spPr>
                </pic:pic>
              </a:graphicData>
            </a:graphic>
          </wp:inline>
        </w:drawing>
      </w:r>
    </w:p>
    <w:p w14:paraId="706025D9" w14:textId="5096053C" w:rsidR="000E67E3" w:rsidRDefault="000E67E3" w:rsidP="000E67E3">
      <w:pPr>
        <w:pStyle w:val="Caption"/>
      </w:pPr>
      <w:r>
        <w:t xml:space="preserve">Şekil </w:t>
      </w:r>
      <w:r>
        <w:fldChar w:fldCharType="begin"/>
      </w:r>
      <w:r>
        <w:instrText xml:space="preserve"> SEQ Şekil \* ARABIC </w:instrText>
      </w:r>
      <w:r>
        <w:fldChar w:fldCharType="separate"/>
      </w:r>
      <w:r w:rsidR="003729C8">
        <w:rPr>
          <w:noProof/>
        </w:rPr>
        <w:t>5</w:t>
      </w:r>
      <w:r>
        <w:fldChar w:fldCharType="end"/>
      </w:r>
      <w:r>
        <w:t xml:space="preserve"> - NSX Evrensel Dağıtık Mantıksal Yönlendirici</w:t>
      </w:r>
    </w:p>
    <w:p w14:paraId="0FCDD55D" w14:textId="667F169E" w:rsidR="00CA24B6" w:rsidRDefault="00CA24B6" w:rsidP="00CA24B6">
      <w:pPr>
        <w:pStyle w:val="Balk1"/>
        <w:numPr>
          <w:ilvl w:val="3"/>
          <w:numId w:val="20"/>
        </w:numPr>
      </w:pPr>
      <w:r>
        <w:lastRenderedPageBreak/>
        <w:t>Atanmış Oluşum (Designated Instance)</w:t>
      </w:r>
    </w:p>
    <w:p w14:paraId="34939054" w14:textId="6B3550DD" w:rsidR="00CA24B6" w:rsidRDefault="00CA24B6" w:rsidP="00CA24B6">
      <w:pPr>
        <w:rPr>
          <w:lang w:eastAsia="tr-TR"/>
        </w:rPr>
      </w:pPr>
      <w:r>
        <w:rPr>
          <w:lang w:eastAsia="tr-TR"/>
        </w:rPr>
        <w:t>Atanmış oluşum bir VLAN LIF’i üzerinde ARP çözümlemesinden sorumludur. Her VLAN LIF’i başına tek bir atanmış oluşum bulunur. Atanmış oluşum olarak bir ESXi sanallaştırma sunucusunun seçilmesi otomatik olarak NSX kontrolcü kümesi tarafından gerçekleştirilir ve bu bilgi diğer sanallaştırma sunucularına gönderilir. Dağıtık yönlendirici tarafından gönderilen aynı Subnet üzerindeki herhangi bir ARP isteği aynı sanallaştırma sunucusu tarafından ele alınır. Sanallaştırma sunucusu arızası durumunda kontrolcü yeni bir sanallaştırma sunucusunu atanmış oluşum olarak seçer ve diğer sunuculara bu bilgiyi gönderir.</w:t>
      </w:r>
    </w:p>
    <w:p w14:paraId="67DD426F" w14:textId="2E4A9170" w:rsidR="00D71BD5" w:rsidRDefault="00D71BD5" w:rsidP="00D71BD5">
      <w:pPr>
        <w:pStyle w:val="Balk1"/>
        <w:numPr>
          <w:ilvl w:val="3"/>
          <w:numId w:val="20"/>
        </w:numPr>
      </w:pPr>
      <w:r>
        <w:t>Kullanıcı Dünyası Ajanı (User World Agent, UWA)</w:t>
      </w:r>
    </w:p>
    <w:p w14:paraId="7DBA4BDA" w14:textId="7712644D" w:rsidR="00D71BD5" w:rsidRDefault="00D71BD5" w:rsidP="00D71BD5">
      <w:pPr>
        <w:rPr>
          <w:lang w:eastAsia="tr-TR"/>
        </w:rPr>
      </w:pPr>
      <w:r>
        <w:rPr>
          <w:lang w:eastAsia="tr-TR"/>
        </w:rPr>
        <w:t>UWA ESXi sanallaştırma sunucuları ile NSX kontrolcü birimleri arasında iletişim sağlayan bir TCP ve SSL istemcisidir. NSX Manager aracılığıyla bilgileri toplar.</w:t>
      </w:r>
    </w:p>
    <w:p w14:paraId="6EFCE60D" w14:textId="179EC740" w:rsidR="00D71BD5" w:rsidRDefault="00D71BD5" w:rsidP="00D71BD5">
      <w:pPr>
        <w:pStyle w:val="Balk1"/>
        <w:numPr>
          <w:ilvl w:val="3"/>
          <w:numId w:val="20"/>
        </w:numPr>
      </w:pPr>
      <w:r>
        <w:t>Kenar Hizmet Geçitleri</w:t>
      </w:r>
    </w:p>
    <w:p w14:paraId="414E9DAB" w14:textId="51978A31" w:rsidR="00D71BD5" w:rsidRDefault="00D71BD5" w:rsidP="00D71BD5">
      <w:pPr>
        <w:rPr>
          <w:lang w:eastAsia="tr-TR"/>
        </w:rPr>
      </w:pPr>
      <w:r>
        <w:rPr>
          <w:lang w:eastAsia="tr-TR"/>
        </w:rPr>
        <w:t>Nasıl Evrensel Mantıksal Yönlendirici sanal makineler arası doğu batı yönlendirmesi yapıyorsa, NSX Kenar Hizmet Geçitleri</w:t>
      </w:r>
      <w:r w:rsidR="00BC043E">
        <w:rPr>
          <w:lang w:eastAsia="tr-TR"/>
        </w:rPr>
        <w:t xml:space="preserve"> </w:t>
      </w:r>
      <w:r>
        <w:rPr>
          <w:lang w:eastAsia="tr-TR"/>
        </w:rPr>
        <w:t xml:space="preserve">de yukarı yönlü kabin üstü anahtarlar ile eşleşerek kuzey güney </w:t>
      </w:r>
      <w:r w:rsidR="00BC043E">
        <w:rPr>
          <w:lang w:eastAsia="tr-TR"/>
        </w:rPr>
        <w:t>bağlantısı sağlar. Bu sayede kiracılar ortak ağlara erişirler.</w:t>
      </w:r>
    </w:p>
    <w:p w14:paraId="7DBBA529" w14:textId="253E081B" w:rsidR="00BC043E" w:rsidRDefault="00BC043E" w:rsidP="00BC043E">
      <w:pPr>
        <w:pStyle w:val="Balk1"/>
        <w:numPr>
          <w:ilvl w:val="3"/>
          <w:numId w:val="20"/>
        </w:numPr>
      </w:pPr>
      <w:r>
        <w:t>Mantıksal Güvenlik Duvarı</w:t>
      </w:r>
    </w:p>
    <w:p w14:paraId="57C9BDB0" w14:textId="05BF285A" w:rsidR="00BC043E" w:rsidRDefault="00BC043E" w:rsidP="00BC043E">
      <w:pPr>
        <w:rPr>
          <w:lang w:eastAsia="tr-TR"/>
        </w:rPr>
      </w:pPr>
      <w:r>
        <w:rPr>
          <w:lang w:eastAsia="tr-TR"/>
        </w:rPr>
        <w:t>NSX mantıksal güvenlik duvarı dinamik veri merkezleri için güvenlik mekanizmaları sağlar. Dağıtık güvenlik duvarı sanal makineler gibi veri merkezi varlıklarının bölümlenmesini sağlar. Bölümleme sanal makine adlarına, özelliklerine, kullanıcı kimliğine, veri merkezleri gibi vCenter nesnelerine veya sanallaştırma sunucularına göre oluşturulabilir. IP adresleri, port grupları gibi daha geleneksel ağ özelliklerine göre de oluşturulabilirler.</w:t>
      </w:r>
    </w:p>
    <w:p w14:paraId="3D9D56A3" w14:textId="63816C1F" w:rsidR="00BC043E" w:rsidRDefault="00BC043E" w:rsidP="00BC043E">
      <w:pPr>
        <w:rPr>
          <w:lang w:eastAsia="tr-TR"/>
        </w:rPr>
      </w:pPr>
      <w:r>
        <w:rPr>
          <w:lang w:eastAsia="tr-TR"/>
        </w:rPr>
        <w:t>Kenar güvenlik duvarı bileşeni IP/VLAN yapılarına göre DMZ’ler oluşturmak, veri merkezinde birden çok kiracı olması durumlarında kiracılar arası izolasyon, NAT, ortak VPN ve kullanıcı SSL VPN’leri gibi eçeper güvenlik gereksinimlerini sağlamak konusunda yardımcı olur.</w:t>
      </w:r>
    </w:p>
    <w:p w14:paraId="51AC8BF1" w14:textId="6787C297" w:rsidR="00BC043E" w:rsidRDefault="00BC043E" w:rsidP="00BC043E">
      <w:pPr>
        <w:pStyle w:val="Balk1"/>
        <w:numPr>
          <w:ilvl w:val="3"/>
          <w:numId w:val="20"/>
        </w:numPr>
      </w:pPr>
      <w:r>
        <w:t>Mantıksal Sanal Özel Ağlar (VPN)</w:t>
      </w:r>
    </w:p>
    <w:p w14:paraId="5E4108EC" w14:textId="69C63D77" w:rsidR="00BC043E" w:rsidRDefault="00BC043E" w:rsidP="00BC043E">
      <w:pPr>
        <w:rPr>
          <w:lang w:eastAsia="tr-TR"/>
        </w:rPr>
      </w:pPr>
      <w:r>
        <w:rPr>
          <w:lang w:eastAsia="tr-TR"/>
        </w:rPr>
        <w:lastRenderedPageBreak/>
        <w:t xml:space="preserve">SSL VPN uzak kullanıcıların özel kurumsal uygulamalara erişmelerine izin verir. IPSec VPN </w:t>
      </w:r>
      <w:r w:rsidR="00B85FAD">
        <w:rPr>
          <w:lang w:eastAsia="tr-TR"/>
        </w:rPr>
        <w:t>ise NSX Kenar oluşumları ile uzak siteler arasında bağlantı sağlar. L2 VPN coğrafi sınırlar boyunca sanal makinelerin ağ bağlantılarını korumalarını sağlayarak veri merkezini esnetir.</w:t>
      </w:r>
    </w:p>
    <w:p w14:paraId="13F2EEF7" w14:textId="7530DFDC" w:rsidR="00B85FAD" w:rsidRDefault="00B85FAD" w:rsidP="00B85FAD">
      <w:pPr>
        <w:pStyle w:val="Balk1"/>
        <w:numPr>
          <w:ilvl w:val="3"/>
          <w:numId w:val="20"/>
        </w:numPr>
      </w:pPr>
      <w:r>
        <w:t>Mantıksal Yük Dengeleyici</w:t>
      </w:r>
    </w:p>
    <w:p w14:paraId="6F08EEC2" w14:textId="386E75A7" w:rsidR="00B85FAD" w:rsidRDefault="00B85FAD" w:rsidP="00B85FAD">
      <w:pPr>
        <w:rPr>
          <w:lang w:eastAsia="tr-TR"/>
        </w:rPr>
      </w:pPr>
      <w:r>
        <w:rPr>
          <w:lang w:eastAsia="tr-TR"/>
        </w:rPr>
        <w:t>NSX Kenar yük dengeleyicisi ağ trafiğinin birden çok yol izleyerek spesifik bir hedefe ulaşmasını sağlar. Gelen hizmet isteklerini birden fazla sunucu arasında eşit olarak kullanıcıya hissettirmeden dağıtır. Yük dengeleme optimal kaynak kullanımı ve tepki süresinin azaltılmasına yardımcı olur. NSX Kenar Layer 7 seviyesine kadar yük dengeleme sağlar.</w:t>
      </w:r>
    </w:p>
    <w:p w14:paraId="00A44DF4" w14:textId="7E65A066" w:rsidR="00B85FAD" w:rsidRDefault="00B85FAD" w:rsidP="00B85FAD">
      <w:pPr>
        <w:pStyle w:val="Balk1"/>
        <w:numPr>
          <w:ilvl w:val="3"/>
          <w:numId w:val="20"/>
        </w:numPr>
      </w:pPr>
      <w:r>
        <w:t>Hizmet Uzlaştırıcısı (Service Composer)</w:t>
      </w:r>
    </w:p>
    <w:p w14:paraId="1BC756FA" w14:textId="153FDE3F" w:rsidR="00B85FAD" w:rsidRDefault="00B85FAD" w:rsidP="00B85FAD">
      <w:pPr>
        <w:rPr>
          <w:lang w:eastAsia="tr-TR"/>
        </w:rPr>
      </w:pPr>
      <w:r>
        <w:rPr>
          <w:lang w:eastAsia="tr-TR"/>
        </w:rPr>
        <w:t>Hizmet uzlaştırıcısı bir sanal alt yapıda ağlar ve güvenlik hizmetleri oluşturup uygulamalara atanmasına yardımcı olur. Bu hizmetler bir güvenlik grubuna eşleştirilir ve o güvenlik grubu içerisindeki sanal makinelere uygulanır.</w:t>
      </w:r>
    </w:p>
    <w:p w14:paraId="49607A47" w14:textId="01BAF872" w:rsidR="00B85FAD" w:rsidRDefault="00B85FAD" w:rsidP="00B85FAD">
      <w:pPr>
        <w:rPr>
          <w:lang w:eastAsia="tr-TR"/>
        </w:rPr>
      </w:pPr>
      <w:r>
        <w:rPr>
          <w:lang w:eastAsia="tr-TR"/>
        </w:rPr>
        <w:t>Veri güvenliği organizasyonun sanallaştırılmış ve bulut ortamları içerisinde saklanan hassas verilere görünürlük kazandırır. NSX veri güvenliği bi</w:t>
      </w:r>
      <w:r w:rsidR="009C0D4C">
        <w:rPr>
          <w:lang w:eastAsia="tr-TR"/>
        </w:rPr>
        <w:t>leşeni tarafından ihlal raporlarına dayanarak güvenlik ya da kurumsal yöneticiler hassas verilerin yeterince korunduğunu garantilerler.</w:t>
      </w:r>
    </w:p>
    <w:p w14:paraId="111585CE" w14:textId="4DA3BBDB" w:rsidR="009C0D4C" w:rsidRDefault="009C0D4C" w:rsidP="009C0D4C">
      <w:pPr>
        <w:pStyle w:val="Balk1"/>
        <w:numPr>
          <w:ilvl w:val="3"/>
          <w:numId w:val="20"/>
        </w:numPr>
      </w:pPr>
      <w:r>
        <w:t>NSX Uzatılabilirliği (Extensibility)</w:t>
      </w:r>
    </w:p>
    <w:p w14:paraId="1D6A9C59" w14:textId="05C5D61F" w:rsidR="009C0D4C" w:rsidRPr="009C0D4C" w:rsidRDefault="009C0D4C" w:rsidP="009C0D4C">
      <w:pPr>
        <w:rPr>
          <w:lang w:eastAsia="tr-TR"/>
        </w:rPr>
      </w:pPr>
      <w:r>
        <w:rPr>
          <w:lang w:eastAsia="tr-TR"/>
        </w:rPr>
        <w:t xml:space="preserve">VMware ortakları kendi çözümlerini NSX platformu ile entegre ederek tüm SDDC boyunca entegre bir deneyim sağlayabilirler. Veri merkezi operatörleri kompleks, çok katmanlı sanal ağları saniyeler içerisinde, altta yatan ağ topolojisinden ve bileşenlerinden bağımsız olarak provizyonlayabilirler. </w:t>
      </w:r>
    </w:p>
    <w:p w14:paraId="4EE37502" w14:textId="11DAC117" w:rsidR="00233904" w:rsidRDefault="00194D27" w:rsidP="0015507C">
      <w:pPr>
        <w:pStyle w:val="Balk1"/>
        <w:numPr>
          <w:ilvl w:val="1"/>
          <w:numId w:val="20"/>
        </w:numPr>
      </w:pPr>
      <w:r>
        <w:t>Bulut Yönetim Platform Mimarisi</w:t>
      </w:r>
    </w:p>
    <w:p w14:paraId="4FD4CFD7" w14:textId="36990960" w:rsidR="00FE4239" w:rsidRDefault="00FE4239" w:rsidP="00FE4239">
      <w:pPr>
        <w:rPr>
          <w:lang w:eastAsia="tr-TR"/>
        </w:rPr>
      </w:pPr>
      <w:r>
        <w:rPr>
          <w:lang w:eastAsia="tr-TR"/>
        </w:rPr>
        <w:t xml:space="preserve">Bulut yönetim platformu bütün yazılım tanımlı veri merkezi (SDDC) için </w:t>
      </w:r>
      <w:r w:rsidR="00DA2F18">
        <w:rPr>
          <w:lang w:eastAsia="tr-TR"/>
        </w:rPr>
        <w:t>ana tüketim portalıdır. SDDC içerisinde sanal makine şablonları ve planları yazabilmek, yönetmek ve tüketebilmek için vRealize Automation kullanılır.</w:t>
      </w:r>
    </w:p>
    <w:p w14:paraId="3C3F0119" w14:textId="5F5D7AF7" w:rsidR="00DA2F18" w:rsidRDefault="00FF6A48" w:rsidP="00DA2F18">
      <w:pPr>
        <w:keepNext/>
      </w:pPr>
      <w:r w:rsidRPr="00FF6A48">
        <w:rPr>
          <w:noProof/>
          <w:lang w:val="en-US"/>
        </w:rPr>
        <w:lastRenderedPageBreak/>
        <w:drawing>
          <wp:inline distT="0" distB="0" distL="0" distR="0" wp14:anchorId="204341A1" wp14:editId="27FCA2E6">
            <wp:extent cx="5756910" cy="29794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322AFF83" w14:textId="7361BBFF" w:rsidR="00DA2F18" w:rsidRDefault="00DA2F18" w:rsidP="00DA2F18">
      <w:pPr>
        <w:pStyle w:val="Caption"/>
      </w:pPr>
      <w:r>
        <w:t xml:space="preserve">Şekil </w:t>
      </w:r>
      <w:r>
        <w:fldChar w:fldCharType="begin"/>
      </w:r>
      <w:r>
        <w:instrText xml:space="preserve"> SEQ Şekil \* ARABIC </w:instrText>
      </w:r>
      <w:r>
        <w:fldChar w:fldCharType="separate"/>
      </w:r>
      <w:r w:rsidR="003729C8">
        <w:rPr>
          <w:noProof/>
        </w:rPr>
        <w:t>6</w:t>
      </w:r>
      <w:r>
        <w:fldChar w:fldCharType="end"/>
      </w:r>
      <w:r>
        <w:t xml:space="preserve"> - SDDC içerisinde Bulut Yönetim Platformu</w:t>
      </w:r>
    </w:p>
    <w:p w14:paraId="73CC10D8" w14:textId="36E98D79" w:rsidR="00DA2F18" w:rsidRDefault="00DA2F18" w:rsidP="00DA2F18">
      <w:pPr>
        <w:rPr>
          <w:lang w:eastAsia="tr-TR"/>
        </w:rPr>
      </w:pPr>
      <w:r>
        <w:rPr>
          <w:lang w:eastAsia="tr-TR"/>
        </w:rPr>
        <w:t>Bulut yönetim platform katmanı aşağıdaki çoklu platform ve çoklu üretici hizmetlerini sağlar:</w:t>
      </w:r>
    </w:p>
    <w:p w14:paraId="76AF1C9C" w14:textId="2E3A7A95" w:rsidR="00DA2F18" w:rsidRDefault="00DA2F18" w:rsidP="00DA2F18">
      <w:pPr>
        <w:pStyle w:val="ListParagraph"/>
        <w:numPr>
          <w:ilvl w:val="0"/>
          <w:numId w:val="96"/>
        </w:numPr>
        <w:rPr>
          <w:lang w:eastAsia="tr-TR"/>
        </w:rPr>
      </w:pPr>
      <w:r>
        <w:rPr>
          <w:lang w:eastAsia="tr-TR"/>
        </w:rPr>
        <w:t>Kısa bir sürede global müşterilere standart hale getirilmiş kaynaklar sağlamak için kapsamlı ve bu amaç için üretilmiş kabiliyetler.</w:t>
      </w:r>
    </w:p>
    <w:p w14:paraId="3CE4BD2F" w14:textId="1925FCDC" w:rsidR="00DA2F18" w:rsidRDefault="00DA2F18" w:rsidP="00DA2F18">
      <w:pPr>
        <w:pStyle w:val="ListParagraph"/>
        <w:numPr>
          <w:ilvl w:val="0"/>
          <w:numId w:val="96"/>
        </w:numPr>
        <w:rPr>
          <w:lang w:eastAsia="tr-TR"/>
        </w:rPr>
      </w:pPr>
      <w:r>
        <w:rPr>
          <w:lang w:eastAsia="tr-TR"/>
        </w:rPr>
        <w:t>Mevcut kurumsal yönetim sistemleri ile entegre çoklu platform ve çoklu üretici teslim yöntemleri</w:t>
      </w:r>
    </w:p>
    <w:p w14:paraId="2D3303D0" w14:textId="7FBCC170" w:rsidR="00DA2F18" w:rsidRDefault="00DA2F18" w:rsidP="00DA2F18">
      <w:pPr>
        <w:pStyle w:val="ListParagraph"/>
        <w:numPr>
          <w:ilvl w:val="0"/>
          <w:numId w:val="96"/>
        </w:numPr>
        <w:rPr>
          <w:lang w:eastAsia="tr-TR"/>
        </w:rPr>
      </w:pPr>
      <w:r>
        <w:rPr>
          <w:lang w:eastAsia="tr-TR"/>
        </w:rPr>
        <w:t>Tüm fiziksel, sanal, özel ve ortak bulut hizmetleri için merkezi kullanıcı merkezli ve iş gereksinimlerine vakıf idare.</w:t>
      </w:r>
    </w:p>
    <w:p w14:paraId="6A815C3F" w14:textId="0755DCC1" w:rsidR="00DA2F18" w:rsidRPr="00DA2F18" w:rsidRDefault="00DA2F18" w:rsidP="00DA2F18">
      <w:pPr>
        <w:pStyle w:val="ListParagraph"/>
        <w:numPr>
          <w:ilvl w:val="0"/>
          <w:numId w:val="96"/>
        </w:numPr>
        <w:rPr>
          <w:lang w:eastAsia="tr-TR"/>
        </w:rPr>
      </w:pPr>
      <w:r>
        <w:rPr>
          <w:lang w:eastAsia="tr-TR"/>
        </w:rPr>
        <w:t>Genişleyebilir müşteri ve iş gereksinimlerine uygun mimari</w:t>
      </w:r>
    </w:p>
    <w:p w14:paraId="102E527F" w14:textId="5C1F7C05" w:rsidR="00194D27" w:rsidRDefault="00194D27" w:rsidP="0015507C">
      <w:pPr>
        <w:pStyle w:val="Balk1"/>
        <w:numPr>
          <w:ilvl w:val="2"/>
          <w:numId w:val="20"/>
        </w:numPr>
      </w:pPr>
      <w:r>
        <w:t>Bulut Yönetimi Platformu için vRealize Automation Mimarisi</w:t>
      </w:r>
    </w:p>
    <w:p w14:paraId="04027D5B" w14:textId="2F05D3A0" w:rsidR="00DA2F18" w:rsidRDefault="00C80EF2" w:rsidP="00DA2F18">
      <w:pPr>
        <w:rPr>
          <w:lang w:eastAsia="tr-TR"/>
        </w:rPr>
      </w:pPr>
      <w:r>
        <w:rPr>
          <w:lang w:eastAsia="tr-TR"/>
        </w:rPr>
        <w:t xml:space="preserve">vRealize Automation yetkili yöneticilerin, geliştiricilerin ve kullanıcıların yeni IT hizmetleri için istekte bulunabilecekleri ve spesifik bulut ve IT kaynaklarını yönetebilecekleri güvenli web portalı sağlar. Tutarlı bir kullanıcı deneyimi sağlanabilmesi için alt yapı, uygulama, masa üstleri gibi IT hizmetleri istekleri ortak bir hizmet kataloğu vasıtasıyla karşılanırlar. </w:t>
      </w:r>
    </w:p>
    <w:p w14:paraId="5DDE2A33" w14:textId="585A191F" w:rsidR="00C80EF2" w:rsidRDefault="00C80EF2" w:rsidP="00DA2F18">
      <w:pPr>
        <w:rPr>
          <w:lang w:eastAsia="tr-TR"/>
        </w:rPr>
      </w:pPr>
      <w:r>
        <w:rPr>
          <w:lang w:eastAsia="tr-TR"/>
        </w:rPr>
        <w:t>vRealize Automation kurulumu vRealize Automation cihazının ve vRealize Automation Infrastructure as a Service IaaS bileşenlerinin konumlandırılmasıyla gerçekleştirilir. Kurulum için aşağıdaki seçenekler bulunur:</w:t>
      </w:r>
    </w:p>
    <w:p w14:paraId="6B813EFB" w14:textId="757FFE04" w:rsidR="00C80EF2" w:rsidRDefault="00C80EF2" w:rsidP="00C80EF2">
      <w:pPr>
        <w:pStyle w:val="ListParagraph"/>
        <w:numPr>
          <w:ilvl w:val="0"/>
          <w:numId w:val="97"/>
        </w:numPr>
        <w:rPr>
          <w:lang w:eastAsia="tr-TR"/>
        </w:rPr>
      </w:pPr>
      <w:r>
        <w:rPr>
          <w:lang w:eastAsia="tr-TR"/>
        </w:rPr>
        <w:t>Birleştirilmiş internet tarayıcısı tabanı kurulum sihirbazı</w:t>
      </w:r>
    </w:p>
    <w:p w14:paraId="6C0ACDA4" w14:textId="14144689" w:rsidR="00C80EF2" w:rsidRDefault="00C80EF2" w:rsidP="00C80EF2">
      <w:pPr>
        <w:pStyle w:val="ListParagraph"/>
        <w:numPr>
          <w:ilvl w:val="0"/>
          <w:numId w:val="97"/>
        </w:numPr>
        <w:rPr>
          <w:lang w:eastAsia="tr-TR"/>
        </w:rPr>
      </w:pPr>
      <w:r>
        <w:rPr>
          <w:lang w:eastAsia="tr-TR"/>
        </w:rPr>
        <w:lastRenderedPageBreak/>
        <w:t>Ayrı internet tarayıcı tabanlı cihaz yapılandırılması ve IaaS sunucu bileşenleri için ayrı Windows kurulumu</w:t>
      </w:r>
    </w:p>
    <w:p w14:paraId="00172C89" w14:textId="599ADFB0" w:rsidR="00C80EF2" w:rsidRDefault="00C80EF2" w:rsidP="00C80EF2">
      <w:pPr>
        <w:pStyle w:val="ListParagraph"/>
        <w:numPr>
          <w:ilvl w:val="0"/>
          <w:numId w:val="97"/>
        </w:numPr>
        <w:rPr>
          <w:lang w:eastAsia="tr-TR"/>
        </w:rPr>
      </w:pPr>
      <w:r>
        <w:rPr>
          <w:lang w:eastAsia="tr-TR"/>
        </w:rPr>
        <w:t>Komut satırı tabanlı, cevap dosyasından girdi alan sessiz kurulum</w:t>
      </w:r>
    </w:p>
    <w:p w14:paraId="2584519C" w14:textId="603B8C03" w:rsidR="00C80EF2" w:rsidRDefault="00C80EF2" w:rsidP="00C80EF2">
      <w:pPr>
        <w:pStyle w:val="ListParagraph"/>
        <w:numPr>
          <w:ilvl w:val="0"/>
          <w:numId w:val="97"/>
        </w:numPr>
        <w:rPr>
          <w:lang w:eastAsia="tr-TR"/>
        </w:rPr>
      </w:pPr>
      <w:r>
        <w:rPr>
          <w:lang w:eastAsia="tr-TR"/>
        </w:rPr>
        <w:t>JSON biçimli girdi kabul eden REST API ile kurulum</w:t>
      </w:r>
    </w:p>
    <w:p w14:paraId="2070D645" w14:textId="373402CB" w:rsidR="001F5657" w:rsidRDefault="001F5657" w:rsidP="001F5657">
      <w:pPr>
        <w:rPr>
          <w:lang w:eastAsia="tr-TR"/>
        </w:rPr>
      </w:pPr>
      <w:r>
        <w:rPr>
          <w:lang w:eastAsia="tr-TR"/>
        </w:rPr>
        <w:t>vRealize Automation self servis provizyonlama, IT hizmet temini ve bulut hizmetlerinin yaşam döngüsü sağlar. Mimarinin iki ana elemanı ise vRealize Automation sunucusu ve IaaS bileşenleridir.</w:t>
      </w:r>
    </w:p>
    <w:p w14:paraId="58EECF91" w14:textId="33D7B35E" w:rsidR="001F5657" w:rsidRDefault="00CF33C2" w:rsidP="001F5657">
      <w:pPr>
        <w:keepNext/>
      </w:pPr>
      <w:r w:rsidRPr="00CF33C2">
        <w:rPr>
          <w:noProof/>
          <w:lang w:val="en-US"/>
        </w:rPr>
        <w:drawing>
          <wp:inline distT="0" distB="0" distL="0" distR="0" wp14:anchorId="7508E97F" wp14:editId="119E037C">
            <wp:extent cx="5756910" cy="3724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6910" cy="3724275"/>
                    </a:xfrm>
                    <a:prstGeom prst="rect">
                      <a:avLst/>
                    </a:prstGeom>
                  </pic:spPr>
                </pic:pic>
              </a:graphicData>
            </a:graphic>
          </wp:inline>
        </w:drawing>
      </w:r>
    </w:p>
    <w:p w14:paraId="767D124D" w14:textId="7B8BC568" w:rsidR="001F5657" w:rsidRDefault="001F5657" w:rsidP="001F5657">
      <w:pPr>
        <w:pStyle w:val="Caption"/>
      </w:pPr>
      <w:r>
        <w:t xml:space="preserve">Şekil </w:t>
      </w:r>
      <w:r>
        <w:fldChar w:fldCharType="begin"/>
      </w:r>
      <w:r>
        <w:instrText xml:space="preserve"> SEQ Şekil \* ARABIC </w:instrText>
      </w:r>
      <w:r>
        <w:fldChar w:fldCharType="separate"/>
      </w:r>
      <w:r w:rsidR="003729C8">
        <w:rPr>
          <w:noProof/>
        </w:rPr>
        <w:t>7</w:t>
      </w:r>
      <w:r>
        <w:fldChar w:fldCharType="end"/>
      </w:r>
      <w:r>
        <w:t xml:space="preserve"> - vRealize Automation Mimarisi</w:t>
      </w:r>
    </w:p>
    <w:p w14:paraId="70180F1F" w14:textId="270FDF71" w:rsidR="001F5657" w:rsidRDefault="00A4166A" w:rsidP="001F5657">
      <w:pPr>
        <w:rPr>
          <w:lang w:eastAsia="tr-TR"/>
        </w:rPr>
      </w:pPr>
      <w:r>
        <w:rPr>
          <w:lang w:eastAsia="tr-TR"/>
        </w:rPr>
        <w:t xml:space="preserve">vRealize Automation sunucusu önceden yapılandırılmış bir Linux sanal cihazı olarak konumlandırılır. vRealize Automation sunucu cihazı open virtualization file (.OVF) dosyası olarak indirilerek vSphere gibi mevcut bir sanal alt yapı üzerinde konumlandırılır. </w:t>
      </w:r>
      <w:r w:rsidR="00896AE5">
        <w:rPr>
          <w:lang w:eastAsia="tr-TR"/>
        </w:rPr>
        <w:t>vRealize Automation ürün portalı kullanıcıların self servis provizyonlama yapabildikleri ve bulut hizmetlerini y</w:t>
      </w:r>
      <w:r w:rsidR="00692A53">
        <w:rPr>
          <w:lang w:eastAsia="tr-TR"/>
        </w:rPr>
        <w:t>önetebildikleri yerdir. Single Sign O</w:t>
      </w:r>
      <w:r w:rsidR="00896AE5">
        <w:rPr>
          <w:lang w:eastAsia="tr-TR"/>
        </w:rPr>
        <w:t>n (SSO) ile kullanıcı kimlik doğrulaması ve yetkilendirmesi yapılır</w:t>
      </w:r>
      <w:r w:rsidR="00692A53">
        <w:rPr>
          <w:lang w:eastAsia="tr-TR"/>
        </w:rPr>
        <w:t>. vRealize Automation yönetim ara yüzü vasıtasıyla da cihaz ayarları yönetilebilir.</w:t>
      </w:r>
    </w:p>
    <w:p w14:paraId="69BB8493" w14:textId="6EB229CE" w:rsidR="00692A53" w:rsidRDefault="00692A53" w:rsidP="001F5657">
      <w:pPr>
        <w:rPr>
          <w:lang w:eastAsia="tr-TR"/>
        </w:rPr>
      </w:pPr>
      <w:r>
        <w:rPr>
          <w:lang w:eastAsia="tr-TR"/>
        </w:rPr>
        <w:lastRenderedPageBreak/>
        <w:t>vRealize Automation cihazı daha önceden yapılandırılmış bir vRealize Orchestrator oluşumu barındırır. vRealize Automation Orchestrator iş akışlarını ve aksiyonlarını kullanarak yeteneklerini genişletir.</w:t>
      </w:r>
    </w:p>
    <w:p w14:paraId="3535DED4" w14:textId="01BBF95F" w:rsidR="00692A53" w:rsidRDefault="00692A53" w:rsidP="001F5657">
      <w:pPr>
        <w:rPr>
          <w:lang w:eastAsia="tr-TR"/>
        </w:rPr>
      </w:pPr>
      <w:r>
        <w:rPr>
          <w:lang w:eastAsia="tr-TR"/>
        </w:rPr>
        <w:t>vRealize Server, cihaz içerisine dahil olan önceden yapılandırılmış bir PostgreSQL veri tabanı kullanır. Bu veri tabanı aynı zamanda gömülü vRealize Orchestrator tarafında da kullanılır.</w:t>
      </w:r>
    </w:p>
    <w:p w14:paraId="43FAA5EB" w14:textId="2559C840" w:rsidR="00692A53" w:rsidRDefault="00692A53" w:rsidP="001F5657">
      <w:pPr>
        <w:rPr>
          <w:lang w:eastAsia="tr-TR"/>
        </w:rPr>
      </w:pPr>
      <w:r>
        <w:rPr>
          <w:lang w:eastAsia="tr-TR"/>
        </w:rPr>
        <w:t>vRealize Automation IaaS bir ya da daha çok Microsoft Windows sunucusundan oluşur ve bir arada çalışarak özel, ortak ve hibrid bulut alt yapılarını provizyonlanmasını sağlarlar.</w:t>
      </w:r>
    </w:p>
    <w:p w14:paraId="006404F0" w14:textId="561DF658" w:rsidR="00692A53" w:rsidRDefault="00692A53" w:rsidP="001F5657">
      <w:pPr>
        <w:rPr>
          <w:lang w:eastAsia="tr-TR"/>
        </w:rPr>
      </w:pPr>
      <w:r>
        <w:rPr>
          <w:lang w:eastAsia="tr-TR"/>
        </w:rPr>
        <w:t>vRealize Automation harici sistemler ve veri tabanları ile entegrasyonu sağlayabilmek için modeller kullanır. Bu modeller iş mantıklarını uygulayabilmek amacıyla Distributed Execution Manager (DEM) tarafından kullanılırlar.</w:t>
      </w:r>
    </w:p>
    <w:p w14:paraId="181E1BD2" w14:textId="67402FD9" w:rsidR="00692A53" w:rsidRDefault="00692A53" w:rsidP="001F5657">
      <w:pPr>
        <w:rPr>
          <w:lang w:eastAsia="tr-TR"/>
        </w:rPr>
      </w:pPr>
      <w:r>
        <w:rPr>
          <w:lang w:eastAsia="tr-TR"/>
        </w:rPr>
        <w:t xml:space="preserve">Model Manager model elemanlarının dağıtımı, güvenliği, sürümlerinin tutulması ve kalıcı olabilmeleri için hizmetler ve araçlar sağlar. Model Manager </w:t>
      </w:r>
      <w:r w:rsidR="0010537B">
        <w:rPr>
          <w:lang w:eastAsia="tr-TR"/>
        </w:rPr>
        <w:t>IaaS sunucularının birisi üzerinde bulunur ve DEM’ler, SQL server veri tabanı ve ürün ara yüzü web sitesi ile haberleşir.</w:t>
      </w:r>
    </w:p>
    <w:p w14:paraId="5A3CBD8A" w14:textId="0F103740" w:rsidR="0010537B" w:rsidRDefault="0010537B" w:rsidP="001F5657">
      <w:pPr>
        <w:rPr>
          <w:lang w:eastAsia="tr-TR"/>
        </w:rPr>
      </w:pPr>
      <w:r>
        <w:rPr>
          <w:lang w:eastAsia="tr-TR"/>
        </w:rPr>
        <w:t>IaaS web sunucusu vRealize Automation ara yüzüne alt yapı yönetimi ve hizmet yazarlığı yeteneği sağlar. Web sunucu bileşeni DEM, SQL Server veri tabanından ve ajanlardan gelen güncellemeleri sağlayan Manager servisi ile haberleşir.</w:t>
      </w:r>
    </w:p>
    <w:p w14:paraId="4C5AB9E4" w14:textId="77777777" w:rsidR="0010537B" w:rsidRDefault="0010537B" w:rsidP="001F5657">
      <w:pPr>
        <w:rPr>
          <w:lang w:eastAsia="tr-TR"/>
        </w:rPr>
      </w:pPr>
      <w:r>
        <w:rPr>
          <w:lang w:eastAsia="tr-TR"/>
        </w:rPr>
        <w:t>Manager servisi IaaS DEM’leri, SQL Server veri tabanı, ajanlar ve SMTP sunucusu arasında iletişimi koordine eder. Manager servisi web sunucusu ile Model Manager aracılığıyla haberleşir ve tüm IaaS Windows sunucuları üzerinde yönetici haklarına sahip bir etki alanı hesabı altında çalışır.</w:t>
      </w:r>
    </w:p>
    <w:p w14:paraId="4C0E4B37" w14:textId="2C197CE0" w:rsidR="0010537B" w:rsidRDefault="0010537B" w:rsidP="001F5657">
      <w:pPr>
        <w:rPr>
          <w:lang w:eastAsia="tr-TR"/>
        </w:rPr>
      </w:pPr>
      <w:r>
        <w:rPr>
          <w:lang w:eastAsia="tr-TR"/>
        </w:rPr>
        <w:t>Bir Distributed Execution Manager (DEM) iş mantığı için özelleştirilmiş modelleri çalıştırır ve bu iş için gerekli tüm harici sistem ve veri tabanları ile entegre olur. Bir DEM koordinatörü DEM işçi oluşumlarını izlemekten, çalıştırılacak iş akışlarını ilk işleme sokmaktan ve iş akışlarının çalışma zamanlamalarından sorumludur.</w:t>
      </w:r>
    </w:p>
    <w:p w14:paraId="68D859D7" w14:textId="6FD2040F" w:rsidR="0010537B" w:rsidRDefault="0010537B" w:rsidP="001F5657">
      <w:pPr>
        <w:rPr>
          <w:lang w:eastAsia="tr-TR"/>
        </w:rPr>
      </w:pPr>
      <w:r>
        <w:rPr>
          <w:lang w:eastAsia="tr-TR"/>
        </w:rPr>
        <w:t xml:space="preserve">vRealize Automation IaaS Dem işçisi, portal tarafından başlatılan provizyonlama ve temizleme görevlerini işletir. DEM işçisi aynı zamanda spesifik alt yapı uç noktaları </w:t>
      </w:r>
      <w:r w:rsidR="003037B8">
        <w:rPr>
          <w:lang w:eastAsia="tr-TR"/>
        </w:rPr>
        <w:t>ile haberleşir.</w:t>
      </w:r>
    </w:p>
    <w:p w14:paraId="44A7AE2E" w14:textId="3E964016" w:rsidR="003037B8" w:rsidRDefault="003037B8" w:rsidP="001F5657">
      <w:pPr>
        <w:rPr>
          <w:lang w:eastAsia="tr-TR"/>
        </w:rPr>
      </w:pPr>
      <w:r>
        <w:rPr>
          <w:lang w:eastAsia="tr-TR"/>
        </w:rPr>
        <w:t xml:space="preserve">vRealize Automation IaaS harici sistemler ile entegre olabilmek ve vRealize Automation bileşenleri arasında bilgi yönetimi yapabilmek için ajanlar kullanır. Örnek olarak vSphere </w:t>
      </w:r>
      <w:r>
        <w:rPr>
          <w:lang w:eastAsia="tr-TR"/>
        </w:rPr>
        <w:lastRenderedPageBreak/>
        <w:t>proxy ajanı vRealize Automation tarafından provizyonlanmış ESXi sanallaştırma sunucusu üzerindeki sanal makinelere komut göndermek ve bilgi almak için kullanılır.</w:t>
      </w:r>
    </w:p>
    <w:p w14:paraId="6343E432" w14:textId="23AFB15C" w:rsidR="003037B8" w:rsidRDefault="003037B8" w:rsidP="001F5657">
      <w:pPr>
        <w:rPr>
          <w:lang w:eastAsia="tr-TR"/>
        </w:rPr>
      </w:pPr>
      <w:r>
        <w:rPr>
          <w:lang w:eastAsia="tr-TR"/>
        </w:rPr>
        <w:t>VMware Identity Manager vRealize Automation için ana kimlik sağlayıcıdır ve kullanıcı kimlik doğrulama, yetkilendirme, roller, izinleri yönetir. VMware Identity Manager kullanılarak vRealize Automation için aşağıdaki kimlik doğrulama yöntemleri desteklenmektedir:</w:t>
      </w:r>
    </w:p>
    <w:p w14:paraId="25255161" w14:textId="5C932D4E" w:rsidR="003037B8" w:rsidRDefault="003037B8" w:rsidP="003037B8">
      <w:pPr>
        <w:pStyle w:val="ListParagraph"/>
        <w:numPr>
          <w:ilvl w:val="0"/>
          <w:numId w:val="98"/>
        </w:numPr>
        <w:rPr>
          <w:lang w:eastAsia="tr-TR"/>
        </w:rPr>
      </w:pPr>
      <w:r>
        <w:rPr>
          <w:lang w:eastAsia="tr-TR"/>
        </w:rPr>
        <w:t>Yerel kullanıcılar için temel Active Directory yapılandırması ile tek faktör kullanıcı adı /parola</w:t>
      </w:r>
    </w:p>
    <w:p w14:paraId="77679A30" w14:textId="0382F88A" w:rsidR="003037B8" w:rsidRDefault="003037B8" w:rsidP="003037B8">
      <w:pPr>
        <w:pStyle w:val="ListParagraph"/>
        <w:numPr>
          <w:ilvl w:val="0"/>
          <w:numId w:val="98"/>
        </w:numPr>
        <w:rPr>
          <w:lang w:eastAsia="tr-TR"/>
        </w:rPr>
      </w:pPr>
      <w:r>
        <w:rPr>
          <w:lang w:eastAsia="tr-TR"/>
        </w:rPr>
        <w:t>Kerberos</w:t>
      </w:r>
    </w:p>
    <w:p w14:paraId="153DEB92" w14:textId="6557EA30" w:rsidR="003037B8" w:rsidRDefault="003037B8" w:rsidP="003037B8">
      <w:pPr>
        <w:pStyle w:val="ListParagraph"/>
        <w:numPr>
          <w:ilvl w:val="0"/>
          <w:numId w:val="98"/>
        </w:numPr>
        <w:rPr>
          <w:lang w:eastAsia="tr-TR"/>
        </w:rPr>
      </w:pPr>
      <w:r>
        <w:rPr>
          <w:lang w:eastAsia="tr-TR"/>
        </w:rPr>
        <w:t>Smart Card / Sertifika</w:t>
      </w:r>
    </w:p>
    <w:p w14:paraId="528577F6" w14:textId="7CCF972F" w:rsidR="003037B8" w:rsidRDefault="003037B8" w:rsidP="003037B8">
      <w:pPr>
        <w:pStyle w:val="ListParagraph"/>
        <w:numPr>
          <w:ilvl w:val="0"/>
          <w:numId w:val="98"/>
        </w:numPr>
        <w:rPr>
          <w:lang w:eastAsia="tr-TR"/>
        </w:rPr>
      </w:pPr>
      <w:r>
        <w:rPr>
          <w:lang w:eastAsia="tr-TR"/>
        </w:rPr>
        <w:t>RSA SecurID</w:t>
      </w:r>
    </w:p>
    <w:p w14:paraId="78C01AC3" w14:textId="53801A4D" w:rsidR="003037B8" w:rsidRDefault="003037B8" w:rsidP="003037B8">
      <w:pPr>
        <w:pStyle w:val="ListParagraph"/>
        <w:numPr>
          <w:ilvl w:val="0"/>
          <w:numId w:val="98"/>
        </w:numPr>
        <w:rPr>
          <w:lang w:eastAsia="tr-TR"/>
        </w:rPr>
      </w:pPr>
      <w:r>
        <w:rPr>
          <w:lang w:eastAsia="tr-TR"/>
        </w:rPr>
        <w:t>RADIUS</w:t>
      </w:r>
    </w:p>
    <w:p w14:paraId="42E7D917" w14:textId="1AF07931" w:rsidR="003037B8" w:rsidRDefault="003037B8" w:rsidP="003037B8">
      <w:pPr>
        <w:pStyle w:val="ListParagraph"/>
        <w:numPr>
          <w:ilvl w:val="0"/>
          <w:numId w:val="98"/>
        </w:numPr>
        <w:rPr>
          <w:lang w:eastAsia="tr-TR"/>
        </w:rPr>
      </w:pPr>
      <w:r>
        <w:rPr>
          <w:lang w:eastAsia="tr-TR"/>
        </w:rPr>
        <w:t>RSA Adaptive Authentication</w:t>
      </w:r>
    </w:p>
    <w:p w14:paraId="747DD8BB" w14:textId="66C00070" w:rsidR="003037B8" w:rsidRDefault="003037B8" w:rsidP="003037B8">
      <w:pPr>
        <w:pStyle w:val="ListParagraph"/>
        <w:numPr>
          <w:ilvl w:val="0"/>
          <w:numId w:val="98"/>
        </w:numPr>
        <w:rPr>
          <w:lang w:eastAsia="tr-TR"/>
        </w:rPr>
      </w:pPr>
      <w:r>
        <w:rPr>
          <w:lang w:eastAsia="tr-TR"/>
        </w:rPr>
        <w:t>SAML Authentication</w:t>
      </w:r>
    </w:p>
    <w:p w14:paraId="16661F00" w14:textId="3A91C88A" w:rsidR="003037B8" w:rsidRDefault="003037B8" w:rsidP="003037B8">
      <w:pPr>
        <w:rPr>
          <w:lang w:eastAsia="tr-TR"/>
        </w:rPr>
      </w:pPr>
      <w:r>
        <w:rPr>
          <w:lang w:eastAsia="tr-TR"/>
        </w:rPr>
        <w:t>Bu tasarımın kapsamı tamamıyla yetkin, yüksek erişilebilirliğe sahip, geniş alana yaygın dağıtık konumlandırmasıdır ve aşağıdaki bileşenleri kapsar:</w:t>
      </w:r>
    </w:p>
    <w:p w14:paraId="084AD9CA" w14:textId="4CF45C0A" w:rsidR="003037B8" w:rsidRDefault="003037B8" w:rsidP="003037B8">
      <w:pPr>
        <w:pStyle w:val="ListParagraph"/>
        <w:numPr>
          <w:ilvl w:val="0"/>
          <w:numId w:val="99"/>
        </w:numPr>
        <w:rPr>
          <w:lang w:eastAsia="tr-TR"/>
        </w:rPr>
      </w:pPr>
      <w:r>
        <w:rPr>
          <w:lang w:eastAsia="tr-TR"/>
        </w:rPr>
        <w:t>Bir yük dengeleyici arkasında 2 vRealize Automation Server cihazı</w:t>
      </w:r>
    </w:p>
    <w:p w14:paraId="756C0B24" w14:textId="0739D14E" w:rsidR="003037B8" w:rsidRDefault="003037B8" w:rsidP="003037B8">
      <w:pPr>
        <w:pStyle w:val="ListParagraph"/>
        <w:numPr>
          <w:ilvl w:val="0"/>
          <w:numId w:val="99"/>
        </w:numPr>
        <w:rPr>
          <w:lang w:eastAsia="tr-TR"/>
        </w:rPr>
      </w:pPr>
      <w:r>
        <w:rPr>
          <w:lang w:eastAsia="tr-TR"/>
        </w:rPr>
        <w:t>Bir yük dengeleyici arkasında 2 vRealize Automation IaaS Web sunucusu</w:t>
      </w:r>
    </w:p>
    <w:p w14:paraId="557BBE21" w14:textId="5F62EB17" w:rsidR="003037B8" w:rsidRDefault="003037B8" w:rsidP="003037B8">
      <w:pPr>
        <w:pStyle w:val="ListParagraph"/>
        <w:numPr>
          <w:ilvl w:val="0"/>
          <w:numId w:val="99"/>
        </w:numPr>
        <w:rPr>
          <w:lang w:eastAsia="tr-TR"/>
        </w:rPr>
      </w:pPr>
      <w:r>
        <w:rPr>
          <w:lang w:eastAsia="tr-TR"/>
        </w:rPr>
        <w:t>Bir yük dengeleyici arkasında 2 vRealize Automation Manager Servis birimleri (DEM koordinatörü dahil)</w:t>
      </w:r>
    </w:p>
    <w:p w14:paraId="501F6498" w14:textId="200F0532" w:rsidR="003037B8" w:rsidRDefault="003037B8" w:rsidP="003037B8">
      <w:pPr>
        <w:pStyle w:val="ListParagraph"/>
        <w:numPr>
          <w:ilvl w:val="0"/>
          <w:numId w:val="99"/>
        </w:numPr>
        <w:rPr>
          <w:lang w:eastAsia="tr-TR"/>
        </w:rPr>
      </w:pPr>
      <w:r>
        <w:rPr>
          <w:lang w:eastAsia="tr-TR"/>
        </w:rPr>
        <w:t>2 DEM işçi birimi</w:t>
      </w:r>
    </w:p>
    <w:p w14:paraId="70E1C352" w14:textId="7B4711EC" w:rsidR="003037B8" w:rsidRDefault="003037B8" w:rsidP="003037B8">
      <w:pPr>
        <w:pStyle w:val="ListParagraph"/>
        <w:numPr>
          <w:ilvl w:val="0"/>
          <w:numId w:val="99"/>
        </w:numPr>
        <w:rPr>
          <w:lang w:eastAsia="tr-TR"/>
        </w:rPr>
      </w:pPr>
      <w:r>
        <w:rPr>
          <w:lang w:eastAsia="tr-TR"/>
        </w:rPr>
        <w:t>2 IaaS Proxy Ajan birimleri</w:t>
      </w:r>
    </w:p>
    <w:p w14:paraId="3EE5BA43" w14:textId="0E276C24" w:rsidR="00194D27" w:rsidRDefault="00194D27" w:rsidP="0015507C">
      <w:pPr>
        <w:pStyle w:val="Balk1"/>
        <w:numPr>
          <w:ilvl w:val="2"/>
          <w:numId w:val="20"/>
        </w:numPr>
      </w:pPr>
      <w:r>
        <w:t>vRealize Business for Cloud Mimarisi</w:t>
      </w:r>
    </w:p>
    <w:p w14:paraId="7764A455" w14:textId="3A3A3066" w:rsidR="00FE739C" w:rsidRDefault="00FE739C" w:rsidP="00FE739C">
      <w:pPr>
        <w:rPr>
          <w:lang w:eastAsia="tr-TR"/>
        </w:rPr>
      </w:pPr>
      <w:r>
        <w:rPr>
          <w:lang w:eastAsia="tr-TR"/>
        </w:rPr>
        <w:t xml:space="preserve">VMware vRealize Business for Cloud </w:t>
      </w:r>
      <w:r w:rsidR="00817727">
        <w:rPr>
          <w:lang w:eastAsia="tr-TR"/>
        </w:rPr>
        <w:t>bulut maliyetlerinin hesaplanmasını, tüketim analizi</w:t>
      </w:r>
      <w:r w:rsidR="008E3BF3">
        <w:rPr>
          <w:lang w:eastAsia="tr-TR"/>
        </w:rPr>
        <w:t xml:space="preserve"> ve kıyaslamasını otomatikleştirerek bulut ortamlarının efektif olarak konumlandırılması ve yönetilmesi için gerekli kavrayış sağlar. vRealize Business for Cloud, tek bir panelden özel ve ortak bulut kaynaklarının maliyetlerini yönetim ve takibini yapar. Bulut maliyetlerinin görüntülenmesi, planlanması ve yönetilmesi için geniş olanaklar sağlar. vRealize Business vRealize Automation ile sıkı bir entegrasyon içindedir. Bu mimaride vRealize Business for Cloud ana bileşenleri sunucu, FactsRepo envanter servisi, veri transformasyon servisi, veri toplama servisi ve referans veri tabanı gösterilmiştir.</w:t>
      </w:r>
    </w:p>
    <w:p w14:paraId="2C97AB75" w14:textId="0EF3DD57" w:rsidR="009A29E2" w:rsidRDefault="002322BA" w:rsidP="009A29E2">
      <w:pPr>
        <w:keepNext/>
      </w:pPr>
      <w:r w:rsidRPr="002322BA">
        <w:rPr>
          <w:noProof/>
          <w:lang w:val="en-US"/>
        </w:rPr>
        <w:lastRenderedPageBreak/>
        <w:drawing>
          <wp:inline distT="0" distB="0" distL="0" distR="0" wp14:anchorId="3C7F137E" wp14:editId="07114FE5">
            <wp:extent cx="5756910" cy="50463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046345"/>
                    </a:xfrm>
                    <a:prstGeom prst="rect">
                      <a:avLst/>
                    </a:prstGeom>
                  </pic:spPr>
                </pic:pic>
              </a:graphicData>
            </a:graphic>
          </wp:inline>
        </w:drawing>
      </w:r>
    </w:p>
    <w:p w14:paraId="655F882D" w14:textId="130D31F9" w:rsidR="008E3BF3" w:rsidRDefault="009A29E2" w:rsidP="009A29E2">
      <w:pPr>
        <w:pStyle w:val="Caption"/>
      </w:pPr>
      <w:r>
        <w:t xml:space="preserve">Şekil </w:t>
      </w:r>
      <w:r>
        <w:fldChar w:fldCharType="begin"/>
      </w:r>
      <w:r>
        <w:instrText xml:space="preserve"> SEQ Şekil \* ARABIC </w:instrText>
      </w:r>
      <w:r>
        <w:fldChar w:fldCharType="separate"/>
      </w:r>
      <w:r w:rsidR="003729C8">
        <w:rPr>
          <w:noProof/>
        </w:rPr>
        <w:t>8</w:t>
      </w:r>
      <w:r>
        <w:fldChar w:fldCharType="end"/>
      </w:r>
      <w:r>
        <w:t xml:space="preserve"> - vRealize Business for Cloud</w:t>
      </w:r>
    </w:p>
    <w:p w14:paraId="4420B5EB" w14:textId="004B1B03" w:rsidR="009A29E2" w:rsidRDefault="00355859" w:rsidP="009A29E2">
      <w:pPr>
        <w:rPr>
          <w:lang w:eastAsia="tr-TR"/>
        </w:rPr>
      </w:pPr>
      <w:r>
        <w:rPr>
          <w:lang w:eastAsia="tr-TR"/>
        </w:rPr>
        <w:t>Veri toplama servisleri vCenter Server, Amazon Web Services gibi her bir özel ya da ortak bulut uç noktaları için bir set servistir. Veri toplama servisi hem envanter bilgisi (sunucular, sanal makineler, kümeler, depolama cihazları ve aralarındaki ilişkiler) hem de kullanım istatistikleri toplar. Veri toplama servisi toplanan veriyi hesaplamalar için kullanır.</w:t>
      </w:r>
    </w:p>
    <w:p w14:paraId="25065DD9" w14:textId="60473F0E" w:rsidR="00355859" w:rsidRDefault="00355859" w:rsidP="009A29E2">
      <w:pPr>
        <w:rPr>
          <w:lang w:eastAsia="tr-TR"/>
        </w:rPr>
      </w:pPr>
      <w:r>
        <w:rPr>
          <w:lang w:eastAsia="tr-TR"/>
        </w:rPr>
        <w:t>FactsRepo envanter servisi hesaplamalar için vRealize Business for Cloud’un topladığı veri saklamak üzere MongoDB üzerine kurulu bir envanter servisidir.</w:t>
      </w:r>
    </w:p>
    <w:p w14:paraId="284AF4DF" w14:textId="0CF2EDB3" w:rsidR="00355859" w:rsidRDefault="00355859" w:rsidP="009A29E2">
      <w:pPr>
        <w:rPr>
          <w:lang w:eastAsia="tr-TR"/>
        </w:rPr>
      </w:pPr>
      <w:r>
        <w:rPr>
          <w:lang w:eastAsia="tr-TR"/>
        </w:rPr>
        <w:t>Veri transformasyon servisi ile spesifik veri ve veri koleksiyon servisleri FactsRepo envanter servisinin veri yapılarına dönüştürülür. Veri transformasyon servisi tüm veri kollektörlerden gelen verilerin toplandığı yerdir.</w:t>
      </w:r>
    </w:p>
    <w:p w14:paraId="196C65B7" w14:textId="6E86DFA4" w:rsidR="00194D27" w:rsidRDefault="00194D27" w:rsidP="0015507C">
      <w:pPr>
        <w:pStyle w:val="Balk1"/>
        <w:numPr>
          <w:ilvl w:val="1"/>
          <w:numId w:val="20"/>
        </w:numPr>
      </w:pPr>
      <w:r>
        <w:t>Operasyonlar Mimarisi</w:t>
      </w:r>
    </w:p>
    <w:p w14:paraId="46ABA484" w14:textId="504C1F3D" w:rsidR="00C77D9D" w:rsidRDefault="00C77D9D" w:rsidP="00C77D9D">
      <w:pPr>
        <w:rPr>
          <w:lang w:eastAsia="tr-TR"/>
        </w:rPr>
      </w:pPr>
      <w:r>
        <w:rPr>
          <w:lang w:eastAsia="tr-TR"/>
        </w:rPr>
        <w:lastRenderedPageBreak/>
        <w:t>Operasyonlar yönetim katmanı mimarisi bir SDDC içerisindeki çekirdek op</w:t>
      </w:r>
      <w:r w:rsidR="00BD7755">
        <w:rPr>
          <w:lang w:eastAsia="tr-TR"/>
        </w:rPr>
        <w:t>erasyonel süreçlerine destek sağlayan yönetim bileşenlerini kapsar. Bunlar izleme, loglama, yedekleme ve geri döndürme ve felaket kurtarmadır.</w:t>
      </w:r>
    </w:p>
    <w:p w14:paraId="72375887" w14:textId="35949310" w:rsidR="00BD7755" w:rsidRDefault="00BD7755" w:rsidP="00C77D9D">
      <w:pPr>
        <w:rPr>
          <w:lang w:eastAsia="tr-TR"/>
        </w:rPr>
      </w:pPr>
      <w:r>
        <w:rPr>
          <w:lang w:eastAsia="tr-TR"/>
        </w:rPr>
        <w:t xml:space="preserve">Operasyonlar katmanı içerisinde fiziksel alt yapı, sanal makineler ve kiracı iş yükleri gerçek zamanlı olarak izlenir,  yapılandırılmış (metrik) ya da yapılandırılmamış (log) verisi formunda ve SDDC topolojisi etrafında akıllı ve dinamik operasyonlar yönetimi için önemli olan fiziksel ve sanal işlem, ağ ve depolama kaynak nesneleri hakkında bilgi toplanır. Operasyonlar katmanı </w:t>
      </w:r>
      <w:r w:rsidR="000C29DD">
        <w:rPr>
          <w:lang w:eastAsia="tr-TR"/>
        </w:rPr>
        <w:t xml:space="preserve">servis yönetimi, iş sürekliliği ve güvenlik alanları sağlanırken </w:t>
      </w:r>
      <w:r>
        <w:rPr>
          <w:lang w:eastAsia="tr-TR"/>
        </w:rPr>
        <w:t xml:space="preserve">ana olarak izleme, loglama, yedekleme ve geri döndürme, </w:t>
      </w:r>
      <w:r w:rsidR="000C29DD">
        <w:rPr>
          <w:lang w:eastAsia="tr-TR"/>
        </w:rPr>
        <w:t>güvenlik uygunluğundan oluşur.</w:t>
      </w:r>
    </w:p>
    <w:p w14:paraId="1275BCC5" w14:textId="6207EEB1" w:rsidR="000C29DD" w:rsidRDefault="009E718D" w:rsidP="000C29DD">
      <w:pPr>
        <w:keepNext/>
      </w:pPr>
      <w:r w:rsidRPr="009E718D">
        <w:rPr>
          <w:noProof/>
          <w:lang w:val="en-US"/>
        </w:rPr>
        <w:drawing>
          <wp:inline distT="0" distB="0" distL="0" distR="0" wp14:anchorId="655CE858" wp14:editId="3C740CC1">
            <wp:extent cx="5756910" cy="289433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216890E" w14:textId="59BD7FA4" w:rsidR="000C29DD" w:rsidRPr="00C77D9D" w:rsidRDefault="000C29DD" w:rsidP="000C29DD">
      <w:pPr>
        <w:pStyle w:val="Caption"/>
        <w:rPr>
          <w:lang w:eastAsia="tr-TR"/>
        </w:rPr>
      </w:pPr>
      <w:r>
        <w:t xml:space="preserve">Şekil </w:t>
      </w:r>
      <w:r>
        <w:fldChar w:fldCharType="begin"/>
      </w:r>
      <w:r>
        <w:instrText xml:space="preserve"> SEQ Şekil \* ARABIC </w:instrText>
      </w:r>
      <w:r>
        <w:fldChar w:fldCharType="separate"/>
      </w:r>
      <w:r w:rsidR="003729C8">
        <w:rPr>
          <w:noProof/>
        </w:rPr>
        <w:t>9</w:t>
      </w:r>
      <w:r>
        <w:fldChar w:fldCharType="end"/>
      </w:r>
      <w:r>
        <w:t xml:space="preserve"> - SDDC içerisinde Operasyonlar Katmanı</w:t>
      </w:r>
    </w:p>
    <w:p w14:paraId="473E7F54" w14:textId="62092DE3" w:rsidR="00194D27" w:rsidRDefault="00194D27" w:rsidP="0015507C">
      <w:pPr>
        <w:pStyle w:val="Balk1"/>
        <w:numPr>
          <w:ilvl w:val="2"/>
          <w:numId w:val="20"/>
        </w:numPr>
      </w:pPr>
      <w:r>
        <w:t>Operasyonlar Yönetim Mimarisi</w:t>
      </w:r>
    </w:p>
    <w:p w14:paraId="2A216B8D" w14:textId="45584408" w:rsidR="00660851" w:rsidRDefault="00660851" w:rsidP="00660851">
      <w:pPr>
        <w:rPr>
          <w:lang w:eastAsia="tr-TR"/>
        </w:rPr>
      </w:pPr>
      <w:r>
        <w:rPr>
          <w:lang w:eastAsia="tr-TR"/>
        </w:rPr>
        <w:t>vRealize Operations Manager özelleştirilmiş analitik algoritmalar kullanarak SDDC içerisindeki birden çok veri kaynaklarının takibini ve analizini gerçekleştirir. Bu algoritmalar vRealize Operations Manager’ın takip ettiği tüm nesneleri öğrenmesine ve davranışlarını tahmin etmesine yardımcı olur. Kullanıcılar bu bilgilere raporlar ve paneller kullanarak erişebilir.</w:t>
      </w:r>
    </w:p>
    <w:p w14:paraId="6765BEDE" w14:textId="5F089FFC" w:rsidR="00660851" w:rsidRDefault="00660851" w:rsidP="00660851">
      <w:pPr>
        <w:rPr>
          <w:lang w:eastAsia="tr-TR"/>
        </w:rPr>
      </w:pPr>
      <w:r>
        <w:rPr>
          <w:lang w:eastAsia="tr-TR"/>
        </w:rPr>
        <w:t xml:space="preserve">vRealize Operations Manager önceden yapılandırılmış OVF biçiminde sanal cihaz olarak bulunur. Sanal cihaz kullanılarak önceden tanımlı eş boylarda vRealize Operations Manager </w:t>
      </w:r>
      <w:r>
        <w:rPr>
          <w:lang w:eastAsia="tr-TR"/>
        </w:rPr>
        <w:lastRenderedPageBreak/>
        <w:t>birimleri kolayca oluşturulabilir. Her bir birim için OVF dosyayı konumlandırılır. Birim konumlandırmasından sonra ürüne erişerek görevlerine göre küme birimleri yapılandırılabilir.</w:t>
      </w:r>
    </w:p>
    <w:p w14:paraId="6636CAA2" w14:textId="69D52F8E" w:rsidR="00660851" w:rsidRDefault="00660851" w:rsidP="00660851">
      <w:pPr>
        <w:rPr>
          <w:lang w:eastAsia="tr-TR"/>
        </w:rPr>
      </w:pPr>
      <w:r>
        <w:rPr>
          <w:lang w:eastAsia="tr-TR"/>
        </w:rPr>
        <w:t xml:space="preserve">vRealize Operations Manager </w:t>
      </w:r>
      <w:r w:rsidR="00232A36">
        <w:rPr>
          <w:lang w:eastAsia="tr-TR"/>
        </w:rPr>
        <w:t>veri analizi ve depolama için iş birliği yapan fonksiyonel elemanları barındırır ve farklı rollerdeki birimlerden oluşan kümeleri destekler.</w:t>
      </w:r>
    </w:p>
    <w:p w14:paraId="789A2233" w14:textId="1DAC9EFE" w:rsidR="00232A36" w:rsidRDefault="00B8066B" w:rsidP="00232A36">
      <w:pPr>
        <w:keepNext/>
      </w:pPr>
      <w:r w:rsidRPr="00B8066B">
        <w:rPr>
          <w:noProof/>
          <w:lang w:val="en-US"/>
        </w:rPr>
        <w:drawing>
          <wp:inline distT="0" distB="0" distL="0" distR="0" wp14:anchorId="025C451A" wp14:editId="31242E6E">
            <wp:extent cx="5756910" cy="37668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3766820"/>
                    </a:xfrm>
                    <a:prstGeom prst="rect">
                      <a:avLst/>
                    </a:prstGeom>
                  </pic:spPr>
                </pic:pic>
              </a:graphicData>
            </a:graphic>
          </wp:inline>
        </w:drawing>
      </w:r>
    </w:p>
    <w:p w14:paraId="328E48A8" w14:textId="0A0F5314" w:rsidR="00232A36" w:rsidRDefault="00232A36" w:rsidP="00232A36">
      <w:pPr>
        <w:pStyle w:val="Caption"/>
      </w:pPr>
      <w:r>
        <w:t xml:space="preserve">Şekil </w:t>
      </w:r>
      <w:r>
        <w:fldChar w:fldCharType="begin"/>
      </w:r>
      <w:r>
        <w:instrText xml:space="preserve"> SEQ Şekil \* ARABIC </w:instrText>
      </w:r>
      <w:r>
        <w:fldChar w:fldCharType="separate"/>
      </w:r>
      <w:r w:rsidR="003729C8">
        <w:rPr>
          <w:noProof/>
        </w:rPr>
        <w:t>10</w:t>
      </w:r>
      <w:r>
        <w:fldChar w:fldCharType="end"/>
      </w:r>
      <w:r>
        <w:t xml:space="preserve"> - vRealize Operations Manager Mimarisi</w:t>
      </w:r>
    </w:p>
    <w:p w14:paraId="634ADC5C" w14:textId="5118FABB" w:rsidR="00232A36" w:rsidRDefault="00232A36" w:rsidP="00232A36">
      <w:r>
        <w:t>Yüksek erişilebilirlik ve ölçeklenebilirlik için izlenen sistemlerin takip, analiz ve tahminlerini yapan bir küme içerisinde çeşitli vRealize Operations Manager oluşumu konumlandırılabilir. Küme birimleri aşağıdaki rollere sahip olabilirler:</w:t>
      </w:r>
    </w:p>
    <w:p w14:paraId="1A192123" w14:textId="6629CAAC" w:rsidR="00232A36" w:rsidRDefault="00232A36" w:rsidP="00232A36">
      <w:pPr>
        <w:pStyle w:val="ListParagraph"/>
        <w:numPr>
          <w:ilvl w:val="0"/>
          <w:numId w:val="100"/>
        </w:numPr>
      </w:pPr>
      <w:r>
        <w:t>Ana birim: Kümenin içerisindeki ilk zorunlu birimdir. Geniş çağlı ortamlarda tüm diğer birimleri yönetir. Küçük ortamlarda ana birim tek bir kendi başına vRealize Operations Manager birimidir.</w:t>
      </w:r>
    </w:p>
    <w:p w14:paraId="2519B462" w14:textId="1C50C8CD" w:rsidR="00232A36" w:rsidRDefault="00232A36" w:rsidP="00232A36">
      <w:pPr>
        <w:pStyle w:val="ListParagraph"/>
        <w:numPr>
          <w:ilvl w:val="0"/>
          <w:numId w:val="100"/>
        </w:numPr>
      </w:pPr>
      <w:r>
        <w:t>Ana replika birimi: Seçmelidir. Ana birimin yüksek erişilebilirliğini sağlar.</w:t>
      </w:r>
    </w:p>
    <w:p w14:paraId="7DBB7A53" w14:textId="4B6B57EE" w:rsidR="00232A36" w:rsidRDefault="00232A36" w:rsidP="00232A36">
      <w:pPr>
        <w:pStyle w:val="ListParagraph"/>
        <w:numPr>
          <w:ilvl w:val="0"/>
          <w:numId w:val="100"/>
        </w:numPr>
      </w:pPr>
      <w:r>
        <w:t xml:space="preserve">Veri Birimi: Seçmelidir. Geniş ortamlarda vRealize Operations Manager </w:t>
      </w:r>
      <w:r w:rsidR="00714A53">
        <w:t>dışarıya doğru genişlemesini saplar. Veri birimleri toplama ve analiz işleri için içlerinde adaptörler bulundururlar. Veri birimleri aynı zamanda vRealize Operations Manager yönetim paketlerini barındırırlar.</w:t>
      </w:r>
    </w:p>
    <w:p w14:paraId="230D2C5B" w14:textId="2D7B34FE" w:rsidR="00714A53" w:rsidRDefault="00714A53" w:rsidP="00232A36">
      <w:pPr>
        <w:pStyle w:val="ListParagraph"/>
        <w:numPr>
          <w:ilvl w:val="0"/>
          <w:numId w:val="100"/>
        </w:numPr>
      </w:pPr>
      <w:r>
        <w:lastRenderedPageBreak/>
        <w:t>Uzak Kollektör Birimleri: Kurum ağ çapında sınırlı ağ bağlantısı gibi veri toplama sorunlarının aşılmasını sağlarlar. Uzak kollektörler sadece envanter nesneleri hakkında bilgi toplayıp veri birimlerini bu bilgileri yönlendirirler. Uzak kollektörler verileri saklamaz ve analiz yapmazlar.</w:t>
      </w:r>
    </w:p>
    <w:p w14:paraId="2C0741FC" w14:textId="2251A82D" w:rsidR="00714A53" w:rsidRDefault="00714A53" w:rsidP="00714A53">
      <w:r>
        <w:t>Ana birim, ana replika birimi genişletilmiş yeteneklere sahip veri birimleridir.</w:t>
      </w:r>
    </w:p>
    <w:p w14:paraId="69BA1201" w14:textId="69B3E7F7" w:rsidR="00714A53" w:rsidRDefault="00714A53" w:rsidP="00714A53">
      <w:r>
        <w:t>Analitik kümesi izlenen sistemleri takip, analiz edip haklarında tahminde bulunurlar. Bir ana birimden, veri birimlerinden ve seçimlik olarak bir ana replika biriminden oluşurlar.</w:t>
      </w:r>
    </w:p>
    <w:p w14:paraId="31AD8AD5" w14:textId="0F5192C1" w:rsidR="00714A53" w:rsidRPr="00232A36" w:rsidRDefault="00714A53" w:rsidP="00714A53">
      <w:r>
        <w:t>Uzak kollektör grubu uzak kollektör birimlerinden oluştukları için depolama ya da analiz yapmadan sadece arıza giderme bilgisi toplarlar.</w:t>
      </w:r>
    </w:p>
    <w:p w14:paraId="15324D30" w14:textId="45C7D73F" w:rsidR="00194D27" w:rsidRDefault="00194D27" w:rsidP="0015507C">
      <w:pPr>
        <w:pStyle w:val="Balk1"/>
        <w:numPr>
          <w:ilvl w:val="2"/>
          <w:numId w:val="20"/>
        </w:numPr>
      </w:pPr>
      <w:r>
        <w:t>Loglama Mimarisi</w:t>
      </w:r>
    </w:p>
    <w:p w14:paraId="0353F891" w14:textId="12258823" w:rsidR="00436CA3" w:rsidRDefault="00436CA3" w:rsidP="00436CA3">
      <w:pPr>
        <w:rPr>
          <w:lang w:eastAsia="tr-TR"/>
        </w:rPr>
      </w:pPr>
      <w:r>
        <w:rPr>
          <w:lang w:eastAsia="tr-TR"/>
        </w:rPr>
        <w:t>vRealize Log Insight makine öğrenimli akıllı gruplama ile gerçek zamanlı log yönetimi ve analizi, yüksek performanslı arama ve fiziksel, sanal ve bulut ortamları arasında sorun giderme olanakları sağlar.</w:t>
      </w:r>
    </w:p>
    <w:p w14:paraId="6B896CF3" w14:textId="273387DB" w:rsidR="00436CA3" w:rsidRDefault="00436CA3" w:rsidP="00436CA3">
      <w:pPr>
        <w:rPr>
          <w:lang w:eastAsia="tr-TR"/>
        </w:rPr>
      </w:pPr>
      <w:r>
        <w:rPr>
          <w:lang w:eastAsia="tr-TR"/>
        </w:rPr>
        <w:t xml:space="preserve">vRealize Log Insight syslog protokolü aracılığıyla ESXi sanallaştırma sunucularından veri toplar. Olaylar, görevler ve uyarı verisi toplayabilmek için vCenter Server gibi diğer VMware ürünlerine de bağlanır. vRealize Operations Manager ile entegre olarak uyarılar gönderebilir ve içerik ile birlikte başlayabilir. vRealize Log Insight aynı zamanda </w:t>
      </w:r>
      <w:r w:rsidR="00117C97">
        <w:rPr>
          <w:lang w:eastAsia="tr-TR"/>
        </w:rPr>
        <w:t>syslog verisi gönderebilen herhangi bir sistem için toplama ve analiz noktası olarak görev yapabilir.</w:t>
      </w:r>
    </w:p>
    <w:p w14:paraId="7138B2E2" w14:textId="37725DCC" w:rsidR="00117C97" w:rsidRDefault="00117C97" w:rsidP="00436CA3">
      <w:pPr>
        <w:rPr>
          <w:lang w:eastAsia="tr-TR"/>
        </w:rPr>
      </w:pPr>
      <w:r>
        <w:rPr>
          <w:lang w:eastAsia="tr-TR"/>
        </w:rPr>
        <w:t>Ek loglar toplayabilmek için Linux veya Windows sunucular üzerinde alınım ajanları kurulması gereklidir. Doğal olarak syslog protokolünü desteklemeyen Windows gibi işletim sistemlerinden gelecek logların toplanması için gereklidir.</w:t>
      </w:r>
    </w:p>
    <w:p w14:paraId="4B7A8CA4" w14:textId="4769B325" w:rsidR="00117C97" w:rsidRPr="00436CA3" w:rsidRDefault="00117C97" w:rsidP="00436CA3">
      <w:pPr>
        <w:rPr>
          <w:lang w:eastAsia="tr-TR"/>
        </w:rPr>
      </w:pPr>
      <w:r>
        <w:rPr>
          <w:lang w:eastAsia="tr-TR"/>
        </w:rPr>
        <w:t>vRealize Log Insight sanal cihazı bağımsız tek bir sunucu olarak ya da bir ana, en az iki işçi birimden oluşan bir küme olarak yapılandırılabilir. Entegre yük dengeleyicisi kullanılarak yüksek erişilebilirlik sağlanabilir.</w:t>
      </w:r>
    </w:p>
    <w:p w14:paraId="1E995731" w14:textId="7BB2BB54" w:rsidR="00194D27" w:rsidRDefault="00194D27" w:rsidP="0015507C">
      <w:pPr>
        <w:pStyle w:val="Balk1"/>
        <w:numPr>
          <w:ilvl w:val="2"/>
          <w:numId w:val="20"/>
        </w:numPr>
      </w:pPr>
      <w:r>
        <w:t>Veri Koruma ve Yedekleme Mimarisi</w:t>
      </w:r>
    </w:p>
    <w:p w14:paraId="3D0A79D8" w14:textId="18C461BB" w:rsidR="00117C97" w:rsidRDefault="00117C97" w:rsidP="00117C97">
      <w:pPr>
        <w:rPr>
          <w:lang w:eastAsia="tr-TR"/>
        </w:rPr>
      </w:pPr>
      <w:r>
        <w:rPr>
          <w:lang w:eastAsia="tr-TR"/>
        </w:rPr>
        <w:t>SDDC yönetim bileşenlerinin verisinin korunması ve SDDC içerisinde çalışan iş yüklerinin korunması için vSphere Data Protection gibi VMware vSphere Storage API’nı kullanan bir yedekleme çözümü kullanılabilir.</w:t>
      </w:r>
    </w:p>
    <w:p w14:paraId="441FF344" w14:textId="514A8A65" w:rsidR="00117C97" w:rsidRDefault="00117C97" w:rsidP="00117C97">
      <w:pPr>
        <w:rPr>
          <w:lang w:eastAsia="tr-TR"/>
        </w:rPr>
      </w:pPr>
      <w:r>
        <w:rPr>
          <w:lang w:eastAsia="tr-TR"/>
        </w:rPr>
        <w:lastRenderedPageBreak/>
        <w:t>Veri koruma çözümü SDDC içerisinde aşağıdaki fonksiyonları sağlar:</w:t>
      </w:r>
    </w:p>
    <w:p w14:paraId="40E5F73C" w14:textId="27FD3774" w:rsidR="00117C97" w:rsidRDefault="00117C97" w:rsidP="00117C97">
      <w:pPr>
        <w:pStyle w:val="ListParagraph"/>
        <w:numPr>
          <w:ilvl w:val="0"/>
          <w:numId w:val="101"/>
        </w:numPr>
        <w:rPr>
          <w:lang w:eastAsia="tr-TR"/>
        </w:rPr>
      </w:pPr>
      <w:r>
        <w:rPr>
          <w:lang w:eastAsia="tr-TR"/>
        </w:rPr>
        <w:t>Sanal makinelerin yedeklenmesi ve geri döndürülmesi</w:t>
      </w:r>
    </w:p>
    <w:p w14:paraId="2D516E32" w14:textId="4D420792" w:rsidR="00117C97" w:rsidRDefault="00117C97" w:rsidP="00117C97">
      <w:pPr>
        <w:pStyle w:val="ListParagraph"/>
        <w:numPr>
          <w:ilvl w:val="0"/>
          <w:numId w:val="101"/>
        </w:numPr>
        <w:rPr>
          <w:lang w:eastAsia="tr-TR"/>
        </w:rPr>
      </w:pPr>
      <w:r>
        <w:rPr>
          <w:lang w:eastAsia="tr-TR"/>
        </w:rPr>
        <w:t>VMware ürünü ile sanal makinelerin gruplar halinde organize edilmesi</w:t>
      </w:r>
    </w:p>
    <w:p w14:paraId="384514F7" w14:textId="3E062A72" w:rsidR="00117C97" w:rsidRDefault="00117C97" w:rsidP="00117C97">
      <w:pPr>
        <w:pStyle w:val="ListParagraph"/>
        <w:numPr>
          <w:ilvl w:val="0"/>
          <w:numId w:val="101"/>
        </w:numPr>
        <w:rPr>
          <w:lang w:eastAsia="tr-TR"/>
        </w:rPr>
      </w:pPr>
      <w:r>
        <w:rPr>
          <w:lang w:eastAsia="tr-TR"/>
        </w:rPr>
        <w:t>Kurumsal saklama politikaları uyarınca verilerin saklanması</w:t>
      </w:r>
    </w:p>
    <w:p w14:paraId="79293C95" w14:textId="6CE11A63" w:rsidR="00117C97" w:rsidRDefault="00117C97" w:rsidP="00117C97">
      <w:pPr>
        <w:pStyle w:val="ListParagraph"/>
        <w:numPr>
          <w:ilvl w:val="0"/>
          <w:numId w:val="101"/>
        </w:numPr>
        <w:rPr>
          <w:lang w:eastAsia="tr-TR"/>
        </w:rPr>
      </w:pPr>
      <w:r>
        <w:rPr>
          <w:lang w:eastAsia="tr-TR"/>
        </w:rPr>
        <w:t>Raporlar aracılığıyla yöneticilere yedek ve geri döndürme görevleri hakkında bilgi verilmesi</w:t>
      </w:r>
    </w:p>
    <w:p w14:paraId="1168646B" w14:textId="23DE851B" w:rsidR="00117C97" w:rsidRDefault="00117C97" w:rsidP="00117C97">
      <w:pPr>
        <w:pStyle w:val="ListParagraph"/>
        <w:numPr>
          <w:ilvl w:val="0"/>
          <w:numId w:val="101"/>
        </w:numPr>
        <w:rPr>
          <w:lang w:eastAsia="tr-TR"/>
        </w:rPr>
      </w:pPr>
      <w:r>
        <w:rPr>
          <w:lang w:eastAsia="tr-TR"/>
        </w:rPr>
        <w:t>Kullanımın en üst noktaları dışındaki zamanlar için yedekleme zaman planlamasının yapılması</w:t>
      </w:r>
    </w:p>
    <w:p w14:paraId="12C97F21" w14:textId="571EC0F8" w:rsidR="00194D27" w:rsidRDefault="00194D27" w:rsidP="0015507C">
      <w:pPr>
        <w:pStyle w:val="Balk1"/>
        <w:numPr>
          <w:ilvl w:val="2"/>
          <w:numId w:val="20"/>
        </w:numPr>
      </w:pPr>
      <w:r>
        <w:t>Felaket Kurtarma Mimarisi</w:t>
      </w:r>
    </w:p>
    <w:p w14:paraId="4AE86245" w14:textId="77777777" w:rsidR="00B24523" w:rsidRDefault="00117C97" w:rsidP="00117C97">
      <w:pPr>
        <w:rPr>
          <w:lang w:eastAsia="tr-TR"/>
        </w:rPr>
      </w:pPr>
      <w:r>
        <w:rPr>
          <w:lang w:eastAsia="tr-TR"/>
        </w:rPr>
        <w:t>VMware Site Recovery Manager kullanılarak SDDC içerisindeki yönetim ürünleri iş yüklerinin felaket kurtarma işlemleri gerçekleştirilebilir.</w:t>
      </w:r>
    </w:p>
    <w:p w14:paraId="1E78AE06" w14:textId="15667F4D" w:rsidR="00B24523" w:rsidRDefault="00B24523" w:rsidP="00117C97">
      <w:pPr>
        <w:rPr>
          <w:lang w:eastAsia="tr-TR"/>
        </w:rPr>
      </w:pPr>
      <w:r>
        <w:rPr>
          <w:lang w:eastAsia="tr-TR"/>
        </w:rPr>
        <w:t>Site Recovery Manager ile felaket kurtarma aşağıdaki ana unsurlara sahiptir:</w:t>
      </w:r>
    </w:p>
    <w:p w14:paraId="2A6F92FB" w14:textId="49014628" w:rsidR="00B24523" w:rsidRDefault="00B24523" w:rsidP="00B24523">
      <w:pPr>
        <w:pStyle w:val="ListParagraph"/>
        <w:numPr>
          <w:ilvl w:val="0"/>
          <w:numId w:val="102"/>
        </w:numPr>
        <w:rPr>
          <w:lang w:eastAsia="tr-TR"/>
        </w:rPr>
      </w:pPr>
      <w:r>
        <w:rPr>
          <w:lang w:eastAsia="tr-TR"/>
        </w:rPr>
        <w:t>Çift bölgeli yapılandırma: Tüm korunan sanal makineler esas olarak korumalı bölge olarak anılan A bölgesinde bulunurlar ve kurtarma bölgesi olarak anılan B bölgesinde kurtarılırlar. Genellikle korumalı bölge kritik veri merkezi hizmetlerini barındırırlar. Kurtarma bölgesi ise bu hizmetlerin üzerinde çalışabileceği alternatif alt yapının bulunduğu yerdir.</w:t>
      </w:r>
    </w:p>
    <w:p w14:paraId="09381EC6" w14:textId="3769F670" w:rsidR="00B24523" w:rsidRDefault="00B24523" w:rsidP="00B24523">
      <w:pPr>
        <w:pStyle w:val="ListParagraph"/>
        <w:numPr>
          <w:ilvl w:val="0"/>
          <w:numId w:val="102"/>
        </w:numPr>
        <w:rPr>
          <w:lang w:eastAsia="tr-TR"/>
        </w:rPr>
      </w:pPr>
      <w:r>
        <w:rPr>
          <w:lang w:eastAsia="tr-TR"/>
        </w:rPr>
        <w:t>Sanal makine verilerinin replikasyonu:</w:t>
      </w:r>
    </w:p>
    <w:p w14:paraId="50ED3729" w14:textId="7BFABA18" w:rsidR="00B24523" w:rsidRDefault="00B24523" w:rsidP="00B24523">
      <w:pPr>
        <w:pStyle w:val="ListParagraph"/>
        <w:numPr>
          <w:ilvl w:val="1"/>
          <w:numId w:val="102"/>
        </w:numPr>
        <w:rPr>
          <w:lang w:eastAsia="tr-TR"/>
        </w:rPr>
      </w:pPr>
      <w:r>
        <w:rPr>
          <w:lang w:eastAsia="tr-TR"/>
        </w:rPr>
        <w:t>Depolama cihazı tabanlı replikasyon: Bu tarz replikasyon kullanıldığında bir yada birden çok cihaz korumalı bölgedeki verileri kurtarma bölgesindeki eşleniğine replike ederler. Depolama cihazı tabanlı replikasyonu kullanılabilmesi için önce depolama cihazı üzerinde replikasyon yapılandırılır sonra da Site Recovery Manager’ın kullanabilmesi için özel bir adaptör konumlandırılarak yapılandırılır.</w:t>
      </w:r>
    </w:p>
    <w:p w14:paraId="6F9D2E00" w14:textId="0C4F91DB" w:rsidR="00B24523" w:rsidRDefault="00B24523" w:rsidP="00B24523">
      <w:pPr>
        <w:pStyle w:val="ListParagraph"/>
        <w:numPr>
          <w:ilvl w:val="1"/>
          <w:numId w:val="102"/>
        </w:numPr>
        <w:rPr>
          <w:lang w:eastAsia="tr-TR"/>
        </w:rPr>
      </w:pPr>
      <w:r>
        <w:rPr>
          <w:lang w:eastAsia="tr-TR"/>
        </w:rPr>
        <w:t>vSphere Replication: vSphere Replication, Site Recovery Manager’dan bağımsız olarak sanal makineler üzerinde yapılandırılır. Replikasyon depolama cihazı seviyesinde gerçekleşmez. Replikasyon kaynak ve hedef depoları herhangi bir depolama cihazı olabilir.</w:t>
      </w:r>
    </w:p>
    <w:p w14:paraId="4210746F" w14:textId="54654EBC" w:rsidR="00B24523" w:rsidRDefault="00B24523" w:rsidP="00B24523">
      <w:pPr>
        <w:pStyle w:val="ListParagraph"/>
        <w:numPr>
          <w:ilvl w:val="0"/>
          <w:numId w:val="102"/>
        </w:numPr>
        <w:rPr>
          <w:lang w:eastAsia="tr-TR"/>
        </w:rPr>
      </w:pPr>
      <w:r>
        <w:rPr>
          <w:lang w:eastAsia="tr-TR"/>
        </w:rPr>
        <w:t xml:space="preserve">Koruma Grupları: Bir koruma grubu test veya kurtarma esnasında bir arada yük devri yapan bir grup sanal makinedir. </w:t>
      </w:r>
    </w:p>
    <w:p w14:paraId="639B35A1" w14:textId="3D33428A" w:rsidR="00B24523" w:rsidRDefault="00B24523" w:rsidP="00B24523">
      <w:pPr>
        <w:pStyle w:val="ListParagraph"/>
        <w:numPr>
          <w:ilvl w:val="0"/>
          <w:numId w:val="102"/>
        </w:numPr>
        <w:rPr>
          <w:lang w:eastAsia="tr-TR"/>
        </w:rPr>
      </w:pPr>
      <w:r>
        <w:rPr>
          <w:lang w:eastAsia="tr-TR"/>
        </w:rPr>
        <w:lastRenderedPageBreak/>
        <w:t xml:space="preserve">Kurtarma Planı: Bir kurtarma planı Site Recovery Manager’ın bir koruma grubundaki sanal makinelerin nasıl kurtaracağını tarif eder. </w:t>
      </w:r>
    </w:p>
    <w:p w14:paraId="36C9A6A4" w14:textId="5DF4BAD0" w:rsidR="00B24523" w:rsidRDefault="0046489F" w:rsidP="00B24523">
      <w:pPr>
        <w:keepNext/>
      </w:pPr>
      <w:r w:rsidRPr="0046489F">
        <w:rPr>
          <w:noProof/>
          <w:lang w:val="en-US"/>
        </w:rPr>
        <w:drawing>
          <wp:inline distT="0" distB="0" distL="0" distR="0" wp14:anchorId="10AFB6BA" wp14:editId="00990308">
            <wp:extent cx="5756910" cy="19189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1918970"/>
                    </a:xfrm>
                    <a:prstGeom prst="rect">
                      <a:avLst/>
                    </a:prstGeom>
                  </pic:spPr>
                </pic:pic>
              </a:graphicData>
            </a:graphic>
          </wp:inline>
        </w:drawing>
      </w:r>
    </w:p>
    <w:p w14:paraId="6B126ED8" w14:textId="4DA5A01C" w:rsidR="00B24523" w:rsidRPr="00117C97" w:rsidRDefault="00B24523" w:rsidP="00B24523">
      <w:pPr>
        <w:pStyle w:val="Caption"/>
        <w:rPr>
          <w:lang w:eastAsia="tr-TR"/>
        </w:rPr>
      </w:pPr>
      <w:r>
        <w:t xml:space="preserve">Şekil </w:t>
      </w:r>
      <w:r>
        <w:fldChar w:fldCharType="begin"/>
      </w:r>
      <w:r>
        <w:instrText xml:space="preserve"> SEQ Şekil \* ARABIC </w:instrText>
      </w:r>
      <w:r>
        <w:fldChar w:fldCharType="separate"/>
      </w:r>
      <w:r w:rsidR="003729C8">
        <w:rPr>
          <w:noProof/>
        </w:rPr>
        <w:t>11</w:t>
      </w:r>
      <w:r>
        <w:fldChar w:fldCharType="end"/>
      </w:r>
      <w:r>
        <w:t xml:space="preserve"> - 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60CE80D" w:rsidR="00233904" w:rsidRDefault="00B24523" w:rsidP="00233904">
      <w:r>
        <w:t>vSphere Update Manager ESXi sanallaştırma sunucuları ve her bir vCenter Server üzerindeki sanal makineler için merkezi, otomatik</w:t>
      </w:r>
      <w:r w:rsidR="00BA40A3">
        <w:t xml:space="preserve"> yama ve sürüm yönetimi sağlar.</w:t>
      </w:r>
    </w:p>
    <w:p w14:paraId="682F39B9" w14:textId="173B0B11" w:rsidR="00BA40A3" w:rsidRDefault="00BA40A3" w:rsidP="00233904">
      <w:r>
        <w:t>vSphere Update Manager tek bir vCenter Server ile eşleşerek bir yöneticinin aşağıdaki vSphere ortamı yaşam döngüsü operasyonlarını gerçekleştirmesini sağlar:</w:t>
      </w:r>
    </w:p>
    <w:p w14:paraId="54FD5F3A" w14:textId="17F87A52" w:rsidR="00BA40A3" w:rsidRDefault="00BA40A3" w:rsidP="00BA40A3">
      <w:pPr>
        <w:pStyle w:val="ListParagraph"/>
        <w:numPr>
          <w:ilvl w:val="0"/>
          <w:numId w:val="103"/>
        </w:numPr>
      </w:pPr>
      <w:r>
        <w:t>ESXi sanallaştırma sunucularının güncelleme ve yamalarının yapılması.</w:t>
      </w:r>
    </w:p>
    <w:p w14:paraId="0F8158EC" w14:textId="72083F33" w:rsidR="00BA40A3" w:rsidRDefault="00BA40A3" w:rsidP="00BA40A3">
      <w:pPr>
        <w:pStyle w:val="ListParagraph"/>
        <w:numPr>
          <w:ilvl w:val="0"/>
          <w:numId w:val="103"/>
        </w:numPr>
      </w:pPr>
      <w:r>
        <w:t>ESXi sanallaştırma sunucuları üzerinde üçüncü parti yazılımların kurulması ve güncellenmesi.</w:t>
      </w:r>
    </w:p>
    <w:p w14:paraId="32794992" w14:textId="22DD1898" w:rsidR="00BA40A3" w:rsidRDefault="00BA40A3" w:rsidP="00BA40A3">
      <w:pPr>
        <w:pStyle w:val="ListParagraph"/>
        <w:numPr>
          <w:ilvl w:val="0"/>
          <w:numId w:val="103"/>
        </w:numPr>
      </w:pPr>
      <w:r>
        <w:t>Sanal makine donanımlarının ve VMware Tools yazılımının güncellenmesi</w:t>
      </w:r>
    </w:p>
    <w:p w14:paraId="416D8D93" w14:textId="6A455B9A" w:rsidR="00BA40A3" w:rsidRDefault="00BA40A3" w:rsidP="00BA40A3">
      <w:r>
        <w:t>vSphere Update Manager Download Service sayesinde vSphere Update Manager güvenli, İnternete bağlı olmayan bir ağda konumlandırılabilir. UMDS güncelleme ve yamaların indirilebilmesi için İnternet ile Update Manager’lar arasında bir köprü oluşturur.</w:t>
      </w:r>
    </w:p>
    <w:p w14:paraId="1F19B3A0" w14:textId="40E0B414" w:rsidR="00BA40A3" w:rsidRDefault="0046489F" w:rsidP="00BA40A3">
      <w:pPr>
        <w:keepNext/>
      </w:pPr>
      <w:r w:rsidRPr="0046489F">
        <w:rPr>
          <w:noProof/>
          <w:lang w:val="en-US"/>
        </w:rPr>
        <w:lastRenderedPageBreak/>
        <w:drawing>
          <wp:inline distT="0" distB="0" distL="0" distR="0" wp14:anchorId="07693025" wp14:editId="430383FB">
            <wp:extent cx="5756910" cy="399923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3999230"/>
                    </a:xfrm>
                    <a:prstGeom prst="rect">
                      <a:avLst/>
                    </a:prstGeom>
                  </pic:spPr>
                </pic:pic>
              </a:graphicData>
            </a:graphic>
          </wp:inline>
        </w:drawing>
      </w:r>
    </w:p>
    <w:p w14:paraId="0571653C" w14:textId="68B46AC1" w:rsidR="00BA40A3" w:rsidRDefault="00BA40A3" w:rsidP="00BA40A3">
      <w:pPr>
        <w:pStyle w:val="Caption"/>
      </w:pPr>
      <w:r>
        <w:t xml:space="preserve">Şekil </w:t>
      </w:r>
      <w:r>
        <w:fldChar w:fldCharType="begin"/>
      </w:r>
      <w:r>
        <w:instrText xml:space="preserve"> SEQ Şekil \* ARABIC </w:instrText>
      </w:r>
      <w:r>
        <w:fldChar w:fldCharType="separate"/>
      </w:r>
      <w:r w:rsidR="003729C8">
        <w:rPr>
          <w:noProof/>
        </w:rPr>
        <w:t>12</w:t>
      </w:r>
      <w:r>
        <w:fldChar w:fldCharType="end"/>
      </w:r>
      <w:r>
        <w:t xml:space="preserve"> - vSphere Update Manager ve Update Manager Download Service Mimarisi</w:t>
      </w:r>
    </w:p>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p w14:paraId="1FC40286" w14:textId="00292F0F" w:rsidR="009E718D" w:rsidRDefault="009E718D" w:rsidP="00647142">
      <w:r>
        <w:t>Fiziksel Alt Yapı Tasarımı: 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w:t>
      </w:r>
    </w:p>
    <w:p w14:paraId="46FEFBE2" w14:textId="42CC9AEE" w:rsidR="009E718D" w:rsidRDefault="009E718D" w:rsidP="00647142">
      <w:r>
        <w:t>Sanal Alt Yapı Tasarımı: Özdeki sanallaştırma yapılandırmasına dair detaylı içerir. Bu bölümde ESXi hipervizörü, vCenter Server, NSX’in de dahil olduğu sanal ağ tasarımı ve veri depolama sanallaştırması vSAN hakkında bilgiler bulunur. İş sürekliliği (yedekleme ve geri dönüş) ve felaket kurtarma hakkında detaylar burada verilir.</w:t>
      </w:r>
    </w:p>
    <w:p w14:paraId="3E607267" w14:textId="14DF47A1" w:rsidR="009E718D" w:rsidRDefault="009E718D" w:rsidP="00647142">
      <w:r>
        <w:t>Bulut Yönetim Platformu Tasarımı: 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p w14:paraId="54CBB2F8" w14:textId="6F08DE5D" w:rsidR="009E718D" w:rsidRDefault="009E718D" w:rsidP="00647142">
      <w:r>
        <w:t>Operasyonlar Alt Yapı Tasarımı: Operations Manager ve Log Insight yazılımlarının mimarilerinin nasıl oluşturulacağından, nasıl kurulacakları ve yapılandırılacaklarından bahseder.</w:t>
      </w:r>
    </w:p>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8380048" w14:textId="77777777" w:rsidR="009E718D" w:rsidRDefault="009E718D" w:rsidP="009E718D">
      <w:pPr>
        <w:keepNext/>
      </w:pPr>
      <w:r w:rsidRPr="009E718D">
        <w:rPr>
          <w:noProof/>
          <w:lang w:val="en-US"/>
        </w:rPr>
        <w:lastRenderedPageBreak/>
        <w:drawing>
          <wp:inline distT="0" distB="0" distL="0" distR="0" wp14:anchorId="086B57B2" wp14:editId="2BE96E3C">
            <wp:extent cx="5756910" cy="29718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42478787" w14:textId="288FC6A6" w:rsidR="009E718D" w:rsidRDefault="009E718D" w:rsidP="009E718D">
      <w:pPr>
        <w:pStyle w:val="Caption"/>
      </w:pPr>
      <w:r>
        <w:t xml:space="preserve">Şekil </w:t>
      </w:r>
      <w:r>
        <w:fldChar w:fldCharType="begin"/>
      </w:r>
      <w:r>
        <w:instrText xml:space="preserve"> SEQ Şekil \* ARABIC </w:instrText>
      </w:r>
      <w:r>
        <w:fldChar w:fldCharType="separate"/>
      </w:r>
      <w:r w:rsidR="003729C8">
        <w:rPr>
          <w:noProof/>
        </w:rPr>
        <w:t>13</w:t>
      </w:r>
      <w:r>
        <w:fldChar w:fldCharType="end"/>
      </w:r>
      <w:r>
        <w:t xml:space="preserve"> - Fiziksel Alt Yapı Tasarımı</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CC577D">
            <w:pPr>
              <w:jc w:val="left"/>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CC577D">
            <w:pPr>
              <w:jc w:val="left"/>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lastRenderedPageBreak/>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69C5F84" w:rsidR="006A1A50" w:rsidRDefault="006A1A50" w:rsidP="006A1A50">
      <w:pPr>
        <w:pStyle w:val="Caption"/>
        <w:keepNext/>
      </w:pPr>
      <w:r>
        <w:t xml:space="preserve">Tablo </w:t>
      </w:r>
      <w:r>
        <w:fldChar w:fldCharType="begin"/>
      </w:r>
      <w:r>
        <w:instrText xml:space="preserve"> SEQ Tablo \* ARABIC </w:instrText>
      </w:r>
      <w:r>
        <w:fldChar w:fldCharType="separate"/>
      </w:r>
      <w:r w:rsidR="00D0521F">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0A841DB"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lastRenderedPageBreak/>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AACC222" w:rsidR="00263B09" w:rsidRDefault="00263B09" w:rsidP="00263B09">
      <w:pPr>
        <w:pStyle w:val="Caption"/>
        <w:keepNext/>
      </w:pPr>
      <w:r>
        <w:t xml:space="preserve">Tablo </w:t>
      </w:r>
      <w:r>
        <w:fldChar w:fldCharType="begin"/>
      </w:r>
      <w:r>
        <w:instrText xml:space="preserve"> SEQ Tablo \* ARABIC </w:instrText>
      </w:r>
      <w:r>
        <w:fldChar w:fldCharType="separate"/>
      </w:r>
      <w:r w:rsidR="00D0521F">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 xml:space="preserve">Paylaşımlı kenar ve işlem podu için gereken </w:t>
            </w:r>
            <w:r>
              <w:lastRenderedPageBreak/>
              <w:t>kaynakları (en az 4 ESXi sunucu) kabinet içerisinde bir arada yerleştirilmelidir.</w:t>
            </w:r>
          </w:p>
        </w:tc>
        <w:tc>
          <w:tcPr>
            <w:tcW w:w="2986" w:type="dxa"/>
          </w:tcPr>
          <w:p w14:paraId="3C7C19AD" w14:textId="77777777" w:rsidR="009B5718" w:rsidRDefault="007262D3" w:rsidP="009B5718">
            <w:pPr>
              <w:pStyle w:val="Tabloii"/>
            </w:pPr>
            <w:r>
              <w:lastRenderedPageBreak/>
              <w:t xml:space="preserve">Paylaşımlı kenar ve işlem podu için gereken işlem kaynaklarının bir arada </w:t>
            </w:r>
            <w:r>
              <w:lastRenderedPageBreak/>
              <w:t>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lastRenderedPageBreak/>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6320861B"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1276"/>
        <w:gridCol w:w="2268"/>
        <w:gridCol w:w="3544"/>
        <w:gridCol w:w="1968"/>
      </w:tblGrid>
      <w:tr w:rsidR="001C07E8" w14:paraId="63411D06" w14:textId="77777777" w:rsidTr="003C1FF9">
        <w:trPr>
          <w:cnfStyle w:val="100000000000" w:firstRow="1" w:lastRow="0" w:firstColumn="0" w:lastColumn="0" w:oddVBand="0" w:evenVBand="0" w:oddHBand="0" w:evenHBand="0" w:firstRowFirstColumn="0" w:firstRowLastColumn="0" w:lastRowFirstColumn="0" w:lastRowLastColumn="0"/>
        </w:trPr>
        <w:tc>
          <w:tcPr>
            <w:tcW w:w="1276" w:type="dxa"/>
          </w:tcPr>
          <w:p w14:paraId="684C194A" w14:textId="77777777" w:rsidR="001C07E8" w:rsidRDefault="001C07E8" w:rsidP="001C07E8">
            <w:pPr>
              <w:pStyle w:val="Tabloii"/>
            </w:pPr>
            <w:r>
              <w:t>Karar ID</w:t>
            </w:r>
          </w:p>
        </w:tc>
        <w:tc>
          <w:tcPr>
            <w:tcW w:w="2268" w:type="dxa"/>
          </w:tcPr>
          <w:p w14:paraId="4A731648" w14:textId="77777777" w:rsidR="001C07E8" w:rsidRDefault="001C07E8" w:rsidP="001C07E8">
            <w:pPr>
              <w:pStyle w:val="Tabloii"/>
            </w:pPr>
            <w:r>
              <w:t>Tasarım Kararı</w:t>
            </w:r>
          </w:p>
        </w:tc>
        <w:tc>
          <w:tcPr>
            <w:tcW w:w="3544" w:type="dxa"/>
          </w:tcPr>
          <w:p w14:paraId="3C2A9F4C" w14:textId="77777777" w:rsidR="001C07E8" w:rsidRDefault="001C07E8" w:rsidP="001C07E8">
            <w:pPr>
              <w:pStyle w:val="Tabloii"/>
            </w:pPr>
            <w:r>
              <w:t>Tasarım Gerekçesi</w:t>
            </w:r>
          </w:p>
        </w:tc>
        <w:tc>
          <w:tcPr>
            <w:tcW w:w="1968" w:type="dxa"/>
          </w:tcPr>
          <w:p w14:paraId="4A2E09F7" w14:textId="77777777" w:rsidR="001C07E8" w:rsidRDefault="001C07E8" w:rsidP="001C07E8">
            <w:pPr>
              <w:pStyle w:val="Tabloii"/>
            </w:pPr>
            <w:r>
              <w:t>Tasarım Sonuçları</w:t>
            </w:r>
          </w:p>
        </w:tc>
      </w:tr>
      <w:tr w:rsidR="001C07E8" w14:paraId="39B8D718" w14:textId="77777777" w:rsidTr="003C1FF9">
        <w:tc>
          <w:tcPr>
            <w:tcW w:w="1276" w:type="dxa"/>
          </w:tcPr>
          <w:p w14:paraId="54035648" w14:textId="77777777" w:rsidR="001C07E8" w:rsidRDefault="001C07E8" w:rsidP="001C07E8">
            <w:pPr>
              <w:pStyle w:val="Tabloii"/>
            </w:pPr>
            <w:r>
              <w:t>SDDC-FİZ-08</w:t>
            </w:r>
          </w:p>
        </w:tc>
        <w:tc>
          <w:tcPr>
            <w:tcW w:w="2268" w:type="dxa"/>
          </w:tcPr>
          <w:p w14:paraId="1F11DF9A" w14:textId="77777777" w:rsidR="001C07E8" w:rsidRDefault="001C07E8" w:rsidP="001C07E8">
            <w:pPr>
              <w:pStyle w:val="Tabloii"/>
            </w:pPr>
            <w:r>
              <w:t>VSAN Ready Node kullanılmalıdır</w:t>
            </w:r>
          </w:p>
        </w:tc>
        <w:tc>
          <w:tcPr>
            <w:tcW w:w="3544" w:type="dxa"/>
          </w:tcPr>
          <w:p w14:paraId="0BBBC973" w14:textId="77777777" w:rsidR="001C07E8" w:rsidRDefault="001C07E8" w:rsidP="001C07E8">
            <w:pPr>
              <w:pStyle w:val="Tabloii"/>
            </w:pPr>
            <w:r>
              <w:t>VSAN ready node kullanarak VSAN uyumluluğu garanti edilmiş olunur.</w:t>
            </w:r>
          </w:p>
        </w:tc>
        <w:tc>
          <w:tcPr>
            <w:tcW w:w="1968" w:type="dxa"/>
          </w:tcPr>
          <w:p w14:paraId="3E2C0496" w14:textId="77777777" w:rsidR="001C07E8" w:rsidRDefault="001C07E8" w:rsidP="001C07E8">
            <w:pPr>
              <w:pStyle w:val="Tabloii"/>
            </w:pPr>
            <w:r>
              <w:t>Donanım seçeneklerini sınırlandırabilir.</w:t>
            </w:r>
          </w:p>
        </w:tc>
      </w:tr>
      <w:tr w:rsidR="001C07E8" w14:paraId="7975CCA2" w14:textId="77777777" w:rsidTr="003C1FF9">
        <w:tc>
          <w:tcPr>
            <w:tcW w:w="1276" w:type="dxa"/>
          </w:tcPr>
          <w:p w14:paraId="03207D14" w14:textId="77777777" w:rsidR="001C07E8" w:rsidRDefault="001C07E8" w:rsidP="001C07E8">
            <w:pPr>
              <w:pStyle w:val="Tabloii"/>
            </w:pPr>
            <w:r>
              <w:t>SDDC-FİZ-09</w:t>
            </w:r>
          </w:p>
        </w:tc>
        <w:tc>
          <w:tcPr>
            <w:tcW w:w="2268" w:type="dxa"/>
          </w:tcPr>
          <w:p w14:paraId="106B1513" w14:textId="77777777" w:rsidR="001C07E8" w:rsidRDefault="001C07E8" w:rsidP="001C07E8">
            <w:pPr>
              <w:pStyle w:val="Tabloii"/>
            </w:pPr>
            <w:r>
              <w:t>Bir kümeye dahil olan tüm sunucularda aynı yapılandırma bulunmalıdır.</w:t>
            </w:r>
          </w:p>
        </w:tc>
        <w:tc>
          <w:tcPr>
            <w:tcW w:w="354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1968"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E1C9E52"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28913797"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4B95CED"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A139C3C"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3C6903D5"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B5807E9" w:rsidR="009C36F2" w:rsidRDefault="003C1FF9" w:rsidP="0015507C">
      <w:pPr>
        <w:pStyle w:val="Balk1"/>
        <w:numPr>
          <w:ilvl w:val="2"/>
          <w:numId w:val="20"/>
        </w:numPr>
      </w:pPr>
      <w:r>
        <w:t>Fiziksel Veri Depolama Tasarım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7377F93E"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27578F0C" w:rsidR="00C55A0A" w:rsidRDefault="00260E86" w:rsidP="0015507C">
      <w:pPr>
        <w:pStyle w:val="Balk1"/>
        <w:numPr>
          <w:ilvl w:val="3"/>
          <w:numId w:val="20"/>
        </w:numPr>
      </w:pPr>
      <w:r>
        <w:t xml:space="preserve">Hibrid ve Tamamıyla Flash </w:t>
      </w:r>
      <w:r w:rsidR="003C1FF9">
        <w:t>Kipleri</w:t>
      </w:r>
    </w:p>
    <w:p w14:paraId="501AB9C1" w14:textId="501607FB" w:rsidR="00045416" w:rsidRDefault="00045416" w:rsidP="00045416">
      <w:pPr>
        <w:rPr>
          <w:lang w:eastAsia="tr-TR"/>
        </w:rPr>
      </w:pPr>
      <w:r>
        <w:rPr>
          <w:lang w:eastAsia="tr-TR"/>
        </w:rPr>
        <w:t xml:space="preserve">vSAN hibrid ve tamamıyla flash olmak üzere iki ayrı operasyon </w:t>
      </w:r>
      <w:r w:rsidR="003C1FF9">
        <w:rPr>
          <w:lang w:eastAsia="tr-TR"/>
        </w:rPr>
        <w:t>kipi</w:t>
      </w:r>
      <w:r>
        <w:rPr>
          <w:lang w:eastAsia="tr-TR"/>
        </w:rPr>
        <w:t xml:space="preserve">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6EFDDFE2"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Style"/>
        <w:tblW w:w="9115" w:type="dxa"/>
        <w:tblLook w:val="04A0" w:firstRow="1" w:lastRow="0" w:firstColumn="1" w:lastColumn="0" w:noHBand="0" w:noVBand="1"/>
      </w:tblPr>
      <w:tblGrid>
        <w:gridCol w:w="1555"/>
        <w:gridCol w:w="850"/>
        <w:gridCol w:w="2126"/>
        <w:gridCol w:w="2268"/>
        <w:gridCol w:w="2316"/>
      </w:tblGrid>
      <w:tr w:rsidR="00D70873" w14:paraId="5A42EC9E" w14:textId="77777777" w:rsidTr="003C1FF9">
        <w:trPr>
          <w:cnfStyle w:val="100000000000" w:firstRow="1" w:lastRow="0" w:firstColumn="0" w:lastColumn="0" w:oddVBand="0" w:evenVBand="0" w:oddHBand="0" w:evenHBand="0" w:firstRowFirstColumn="0" w:firstRowLastColumn="0" w:lastRowFirstColumn="0" w:lastRowLastColumn="0"/>
        </w:trPr>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3C1FF9">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3C1FF9">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3C1FF9">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3C1FF9">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5D8E0F23" w:rsidR="00710FC1" w:rsidRDefault="00710FC1" w:rsidP="00710FC1">
      <w:pPr>
        <w:pStyle w:val="Caption"/>
        <w:keepNext/>
      </w:pPr>
      <w:r>
        <w:t xml:space="preserve">Tablo </w:t>
      </w:r>
      <w:r>
        <w:fldChar w:fldCharType="begin"/>
      </w:r>
      <w:r>
        <w:instrText xml:space="preserve"> SEQ Tablo \* ARABIC </w:instrText>
      </w:r>
      <w:r>
        <w:fldChar w:fldCharType="separate"/>
      </w:r>
      <w:r w:rsidR="00D0521F">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5AFE7CF3"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179FC3C9"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4B3C4CC7" w:rsidR="007C4119" w:rsidRDefault="007C4119" w:rsidP="007C4119">
      <w:pPr>
        <w:pStyle w:val="Caption"/>
        <w:keepNext/>
      </w:pPr>
      <w:r>
        <w:t xml:space="preserve">Tablo </w:t>
      </w:r>
      <w:r>
        <w:fldChar w:fldCharType="begin"/>
      </w:r>
      <w:r>
        <w:instrText xml:space="preserve"> SEQ Tablo \* ARABIC </w:instrText>
      </w:r>
      <w:r>
        <w:fldChar w:fldCharType="separate"/>
      </w:r>
      <w:r w:rsidR="00D0521F">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1AC698B1"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7F46B8A6"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lastRenderedPageBreak/>
        <w:t>NFS (Network File System) bir kullanıcının kendi bilgisayarından ağ üzerindeki dosyalara yerel veri depolama alanındaymış gibi erişebilmesine yarayan dağıtık bir dosya sistemi 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3694DD02"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450D694E" w:rsidR="00637CD9" w:rsidRDefault="00637CD9"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0138B175"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lastRenderedPageBreak/>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73B4957C" w14:textId="77777777" w:rsidR="009E718D" w:rsidRDefault="009E718D" w:rsidP="009E718D">
      <w:pPr>
        <w:keepNext/>
      </w:pPr>
      <w:r w:rsidRPr="009E718D">
        <w:rPr>
          <w:noProof/>
          <w:lang w:val="en-US"/>
        </w:rPr>
        <w:drawing>
          <wp:inline distT="0" distB="0" distL="0" distR="0" wp14:anchorId="3BC7D256" wp14:editId="78298A82">
            <wp:extent cx="5756910" cy="29070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33819FC9" w14:textId="7801E90A" w:rsidR="009E718D" w:rsidRDefault="009E718D" w:rsidP="009E718D">
      <w:pPr>
        <w:pStyle w:val="Caption"/>
      </w:pPr>
      <w:r>
        <w:t xml:space="preserve">Şekil </w:t>
      </w:r>
      <w:r>
        <w:fldChar w:fldCharType="begin"/>
      </w:r>
      <w:r>
        <w:instrText xml:space="preserve"> SEQ Şekil \* ARABIC </w:instrText>
      </w:r>
      <w:r>
        <w:fldChar w:fldCharType="separate"/>
      </w:r>
      <w:r w:rsidR="003729C8">
        <w:rPr>
          <w:noProof/>
        </w:rPr>
        <w:t>14</w:t>
      </w:r>
      <w:r>
        <w:fldChar w:fldCharType="end"/>
      </w:r>
      <w:r>
        <w:t xml:space="preserve"> - SDDC içerisinde Sanal Alt Yapı Katmanı</w:t>
      </w:r>
    </w:p>
    <w:p w14:paraId="4D8B251C" w14:textId="476E21CB" w:rsidR="003729C8" w:rsidRDefault="003729C8" w:rsidP="003729C8">
      <w:pPr>
        <w:keepNext/>
      </w:pPr>
      <w:r w:rsidRPr="003729C8">
        <w:rPr>
          <w:noProof/>
          <w:lang w:val="en-US"/>
        </w:rPr>
        <w:lastRenderedPageBreak/>
        <w:drawing>
          <wp:inline distT="0" distB="0" distL="0" distR="0" wp14:anchorId="6713534B" wp14:editId="7AB3A071">
            <wp:extent cx="5756910" cy="723709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6910" cy="7237095"/>
                    </a:xfrm>
                    <a:prstGeom prst="rect">
                      <a:avLst/>
                    </a:prstGeom>
                  </pic:spPr>
                </pic:pic>
              </a:graphicData>
            </a:graphic>
          </wp:inline>
        </w:drawing>
      </w:r>
    </w:p>
    <w:p w14:paraId="6E1B8075" w14:textId="4FAFC4FD" w:rsidR="003729C8" w:rsidRDefault="003729C8" w:rsidP="003729C8">
      <w:pPr>
        <w:pStyle w:val="Caption"/>
      </w:pPr>
      <w:r>
        <w:t xml:space="preserve">Şekil </w:t>
      </w:r>
      <w:r>
        <w:fldChar w:fldCharType="begin"/>
      </w:r>
      <w:r>
        <w:instrText xml:space="preserve"> SEQ Şekil \* ARABIC </w:instrText>
      </w:r>
      <w:r>
        <w:fldChar w:fldCharType="separate"/>
      </w:r>
      <w:r>
        <w:rPr>
          <w:noProof/>
        </w:rPr>
        <w:t>15</w:t>
      </w:r>
      <w:r>
        <w:fldChar w:fldCharType="end"/>
      </w:r>
      <w:r>
        <w:t xml:space="preserve"> - SDDC Mantıksal Tasarımı</w:t>
      </w:r>
    </w:p>
    <w:p w14:paraId="157D3901" w14:textId="5797C1C5" w:rsidR="00491776" w:rsidRDefault="006A1A29" w:rsidP="00491776">
      <w:pPr>
        <w:rPr>
          <w:lang w:eastAsia="tr-TR"/>
        </w:rPr>
      </w:pPr>
      <w:r>
        <w:rPr>
          <w:lang w:eastAsia="tr-TR"/>
        </w:rPr>
        <w:t xml:space="preserve">Yönetim podunda SDDC’yi yöneten sanal makineler </w:t>
      </w:r>
      <w:r w:rsidR="00C466FB">
        <w:rPr>
          <w:lang w:eastAsia="tr-TR"/>
        </w:rPr>
        <w:t>çalışmaktadır</w:t>
      </w:r>
      <w:r>
        <w:rPr>
          <w:lang w:eastAsia="tr-TR"/>
        </w:rPr>
        <w:t xml:space="preserve"> Bu sanal makineler, vCenter Server, NSX Manager, NSX Controller, vReali</w:t>
      </w:r>
      <w:r w:rsidR="00C466FB">
        <w:rPr>
          <w:lang w:eastAsia="tr-TR"/>
        </w:rPr>
        <w:t>ze Operations, vRealize Log Insi</w:t>
      </w:r>
      <w:r>
        <w:rPr>
          <w:lang w:eastAsia="tr-TR"/>
        </w:rPr>
        <w:t xml:space="preserve">ght, vRealize Automation, Site Recovery Manager ve diğer ortak yönetim bileşenleridir. Tüm yönetim, takip ve altyapı hizmetleri bu kritik hizmetlere yüksek erişilebilirlik sağlayan bir </w:t>
      </w:r>
      <w:r>
        <w:rPr>
          <w:lang w:eastAsia="tr-TR"/>
        </w:rPr>
        <w:lastRenderedPageBreak/>
        <w:t xml:space="preserve">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lastRenderedPageBreak/>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22F5A582"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1BBF5356"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4FA38956"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47F47F6"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262DE14A"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590CE47"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09595" cy="3178999"/>
                    </a:xfrm>
                    <a:prstGeom prst="rect">
                      <a:avLst/>
                    </a:prstGeom>
                  </pic:spPr>
                </pic:pic>
              </a:graphicData>
            </a:graphic>
          </wp:inline>
        </w:drawing>
      </w:r>
    </w:p>
    <w:p w14:paraId="493C60EE" w14:textId="729B2766"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3729C8">
        <w:rPr>
          <w:noProof/>
        </w:rPr>
        <w:t>16</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0AAEBB8E"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11B3B649"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0C8BC686"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4F19DDDD"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295FFC6F"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90CCA77" w:rsidR="006B33F4" w:rsidRDefault="00A670E1" w:rsidP="006B33F4">
      <w:pPr>
        <w:keepNext/>
      </w:pPr>
      <w:r w:rsidRPr="00A670E1">
        <w:rPr>
          <w:noProof/>
          <w:lang w:val="en-US"/>
        </w:rPr>
        <w:lastRenderedPageBreak/>
        <w:drawing>
          <wp:inline distT="0" distB="0" distL="0" distR="0" wp14:anchorId="7AC039C1" wp14:editId="7D48580D">
            <wp:extent cx="5756910" cy="31400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3140075"/>
                    </a:xfrm>
                    <a:prstGeom prst="rect">
                      <a:avLst/>
                    </a:prstGeom>
                  </pic:spPr>
                </pic:pic>
              </a:graphicData>
            </a:graphic>
          </wp:inline>
        </w:drawing>
      </w:r>
    </w:p>
    <w:p w14:paraId="3EA1E30B" w14:textId="7E193286"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3729C8">
        <w:rPr>
          <w:noProof/>
        </w:rPr>
        <w:t>17</w:t>
      </w:r>
      <w:r>
        <w:fldChar w:fldCharType="end"/>
      </w:r>
      <w:r>
        <w:t xml:space="preserve"> - Mantıksal vSphere Küme</w:t>
      </w:r>
      <w:r w:rsidR="00A670E1">
        <w:t xml:space="preserve"> Yerleşimi</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78E4A293"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3A8FA761"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2B262EF8"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20F37BDE"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4FC8F25C"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74AB595"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7412EE6C"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30D99E21"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F79407C"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0A2F806A"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3B69753"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31FDDE8E"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4C3E36EC"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1FCF74F7"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6910" cy="5426075"/>
                    </a:xfrm>
                    <a:prstGeom prst="rect">
                      <a:avLst/>
                    </a:prstGeom>
                  </pic:spPr>
                </pic:pic>
              </a:graphicData>
            </a:graphic>
          </wp:inline>
        </w:drawing>
      </w:r>
    </w:p>
    <w:p w14:paraId="1E976476" w14:textId="7491FB1F"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3729C8">
        <w:rPr>
          <w:noProof/>
        </w:rPr>
        <w:t>18</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15B8A951"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604836A2"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6B9FBB6F"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1155736F"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E80AB8D"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6910" cy="5027930"/>
                    </a:xfrm>
                    <a:prstGeom prst="rect">
                      <a:avLst/>
                    </a:prstGeom>
                  </pic:spPr>
                </pic:pic>
              </a:graphicData>
            </a:graphic>
          </wp:inline>
        </w:drawing>
      </w:r>
    </w:p>
    <w:p w14:paraId="7E7B7CD0" w14:textId="447A5F0D"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3729C8">
        <w:rPr>
          <w:noProof/>
        </w:rPr>
        <w:t>19</w:t>
      </w:r>
      <w:r>
        <w:fldChar w:fldCharType="end"/>
      </w:r>
      <w:r>
        <w:t xml:space="preserve"> - Paylaşımlı Kenar ve İşlem Küme Ağ Anahtar Tasarımı</w:t>
      </w:r>
    </w:p>
    <w:p w14:paraId="2DBC6C84" w14:textId="1A2ABF06"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5E4C31A0"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04279C8F"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20BA50A6"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7C33641C"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2C6B16AD" w:rsidR="000C26F1" w:rsidRDefault="00C466FB" w:rsidP="000C26F1">
      <w:pPr>
        <w:keepNext/>
      </w:pPr>
      <w:r w:rsidRPr="00C466FB">
        <w:rPr>
          <w:noProof/>
          <w:lang w:val="en-US"/>
        </w:rPr>
        <w:lastRenderedPageBreak/>
        <w:drawing>
          <wp:inline distT="0" distB="0" distL="0" distR="0" wp14:anchorId="2351BE65" wp14:editId="1D720764">
            <wp:extent cx="5756910" cy="462978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6910" cy="4629785"/>
                    </a:xfrm>
                    <a:prstGeom prst="rect">
                      <a:avLst/>
                    </a:prstGeom>
                  </pic:spPr>
                </pic:pic>
              </a:graphicData>
            </a:graphic>
          </wp:inline>
        </w:drawing>
      </w:r>
    </w:p>
    <w:p w14:paraId="6C4306E6" w14:textId="6D136B70"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3729C8">
        <w:rPr>
          <w:noProof/>
        </w:rPr>
        <w:t>20</w:t>
      </w:r>
      <w:r>
        <w:fldChar w:fldCharType="end"/>
      </w:r>
      <w:r>
        <w:t xml:space="preserve"> - İşlem Kümeleri için Ağ Anahtarı Tasarımı</w:t>
      </w:r>
    </w:p>
    <w:p w14:paraId="2B14C5C6" w14:textId="20177FE2"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236C98D1"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05305404"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lastRenderedPageBreak/>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237041E9"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72006182" w14:textId="2C33E42A"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lastRenderedPageBreak/>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20F30A6B"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 xml:space="preserve">Varsayılan ayarların korunarak bırakılması yönetim trafiğinin vMotion ve replikasyondan yüksek, vSAN’dan düşük olarak önceliklendirilmesini </w:t>
            </w:r>
            <w:r>
              <w:rPr>
                <w:lang w:eastAsia="tr-TR"/>
              </w:rPr>
              <w:lastRenderedPageBreak/>
              <w:t>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lastRenderedPageBreak/>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w:t>
      </w:r>
      <w:r>
        <w:rPr>
          <w:lang w:eastAsia="tr-TR"/>
        </w:rPr>
        <w:lastRenderedPageBreak/>
        <w:t>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5E4865FE"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VXLAN ile birlikte NSX Edge Geçitleri, UDLR (Universal Distributed Logical Router) ve DLR (Distributed Logical router) 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t xml:space="preserve">Veri merkezleri arasında izole, birden çok misafir yayın alanı </w:t>
            </w:r>
            <w:r w:rsidR="006B0738">
              <w:rPr>
                <w:lang w:eastAsia="tr-TR"/>
              </w:rPr>
              <w:t xml:space="preserve">oluşturularak fiziksel sınırları 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w:t>
            </w:r>
            <w:r>
              <w:rPr>
                <w:lang w:eastAsia="tr-TR"/>
              </w:rPr>
              <w:lastRenderedPageBreak/>
              <w:t xml:space="preserve">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lastRenderedPageBreak/>
              <w:t xml:space="preserve">Yönetim podu için de ağ sanallaştırmanın </w:t>
            </w:r>
            <w:r>
              <w:rPr>
                <w:lang w:eastAsia="tr-TR"/>
              </w:rPr>
              <w:lastRenderedPageBreak/>
              <w:t>özelliklerinden faydalanılacaktır.</w:t>
            </w:r>
          </w:p>
        </w:tc>
        <w:tc>
          <w:tcPr>
            <w:tcW w:w="2244" w:type="dxa"/>
          </w:tcPr>
          <w:p w14:paraId="1B5301C3" w14:textId="34822959" w:rsidR="006B0738" w:rsidRDefault="006B0738" w:rsidP="0044074E">
            <w:pPr>
              <w:pStyle w:val="Tabloii"/>
              <w:rPr>
                <w:lang w:eastAsia="tr-TR"/>
              </w:rPr>
            </w:pPr>
            <w:r>
              <w:rPr>
                <w:lang w:eastAsia="tr-TR"/>
              </w:rPr>
              <w:lastRenderedPageBreak/>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 xml:space="preserve">Sistem yöneticileri yeni iş yükleri provizyonladıklarında ağ yönetimi en çok zaman tüketen iş kalemlerinden birisi haline gelmektedir. Harcanan zamanın en büyük kısmı fiziksel alt yapı </w:t>
      </w:r>
      <w:r>
        <w:rPr>
          <w:lang w:eastAsia="tr-TR"/>
        </w:rPr>
        <w:lastRenderedPageBreak/>
        <w:t>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BB112EE"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 xml:space="preserve">NSX ağların mantıksal sınırlarını ve güvenlik hizmetlerini bölgeler arasında uzatabilmektedir. Sonuç olarak iş yükleri ağ üzerinde herhangi bir yapılandırma değişikliğine gitmeden canlı olarak </w:t>
            </w:r>
            <w:r>
              <w:rPr>
                <w:lang w:eastAsia="tr-TR"/>
              </w:rPr>
              <w:lastRenderedPageBreak/>
              <w:t>göç ettirilebilir veya yük devredilebilir.</w:t>
            </w:r>
          </w:p>
        </w:tc>
        <w:tc>
          <w:tcPr>
            <w:tcW w:w="2120" w:type="dxa"/>
          </w:tcPr>
          <w:p w14:paraId="281F24D6" w14:textId="65CF61BD" w:rsidR="00E41DD9" w:rsidRDefault="00E41DD9" w:rsidP="00C1176A">
            <w:pPr>
              <w:pStyle w:val="Tabloii"/>
              <w:rPr>
                <w:lang w:eastAsia="tr-TR"/>
              </w:rPr>
            </w:pPr>
            <w:r>
              <w:rPr>
                <w:lang w:eastAsia="tr-TR"/>
              </w:rPr>
              <w:lastRenderedPageBreak/>
              <w:t>NSX manager oluşumları 8 adede kadar eşleştirilebilmektedir.</w:t>
            </w:r>
          </w:p>
        </w:tc>
      </w:tr>
    </w:tbl>
    <w:p w14:paraId="77314612" w14:textId="4FE64AE7" w:rsidR="00E41DD9" w:rsidRDefault="00FB18A3" w:rsidP="00E41DD9">
      <w:pPr>
        <w:keepNext/>
      </w:pPr>
      <w:r w:rsidRPr="00FB18A3">
        <w:rPr>
          <w:noProof/>
          <w:lang w:val="en-US"/>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6910" cy="4491990"/>
                    </a:xfrm>
                    <a:prstGeom prst="rect">
                      <a:avLst/>
                    </a:prstGeom>
                  </pic:spPr>
                </pic:pic>
              </a:graphicData>
            </a:graphic>
          </wp:inline>
        </w:drawing>
      </w:r>
    </w:p>
    <w:p w14:paraId="72410F93" w14:textId="36E0EFBF"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3729C8">
        <w:rPr>
          <w:noProof/>
        </w:rPr>
        <w:t>21</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lastRenderedPageBreak/>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E729BA4"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lastRenderedPageBreak/>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76A0AFCA"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Yüksek erişilebilirlik ve ölçeklenebilirlik sağlayabilmek için NSX kontrolcüsü Evrensel Küme kipinde ve üç üye ile kurulacaktır. Bu birimler ana NSX 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t>Ana NSX manager’ın kontrolcüleri ikincil kaynakları da yöneteceklerdir.</w:t>
            </w:r>
          </w:p>
        </w:tc>
      </w:tr>
    </w:tbl>
    <w:p w14:paraId="1DD5940F" w14:textId="7E6F914E" w:rsidR="007550DD" w:rsidRDefault="00916BCA" w:rsidP="0015507C">
      <w:pPr>
        <w:pStyle w:val="Balk1"/>
        <w:numPr>
          <w:ilvl w:val="3"/>
          <w:numId w:val="20"/>
        </w:numPr>
      </w:pPr>
      <w:r>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 xml:space="preserve">hipervizör çekirdeği içinde çalışan ve dağıtık mantıksal yönlendirici (DLR) </w:t>
      </w:r>
      <w:r w:rsidR="00A17967">
        <w:rPr>
          <w:lang w:eastAsia="tr-TR"/>
        </w:rPr>
        <w:lastRenderedPageBreak/>
        <w:t>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 xml:space="preserve">Dağıtık mantıksal yönlendirici kontrol sanal makinesi, MSX manager ve NSX kontrolcüsü kümesi arasındaki iletişimi UWA (User World Agent) aracılığıyla yapan, yönlendirme sürecinin kontrol düzlem bileşenidir. NSX manager mantıksal ara yüze bilgilerini kontrol sanal </w:t>
      </w:r>
      <w:r>
        <w:rPr>
          <w:lang w:eastAsia="tr-TR"/>
        </w:rPr>
        <w:lastRenderedPageBreak/>
        <w:t>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lastRenderedPageBreak/>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lastRenderedPageBreak/>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lastRenderedPageBreak/>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lastRenderedPageBreak/>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lastRenderedPageBreak/>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lastRenderedPageBreak/>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lastRenderedPageBreak/>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46C7F2F5"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 xml:space="preserve">mantıksal yönlendirici ve </w:t>
      </w:r>
      <w:r>
        <w:rPr>
          <w:lang w:eastAsia="tr-TR"/>
        </w:rPr>
        <w:lastRenderedPageBreak/>
        <w:t>NSX mantıksal yönlendiricisi bulunmaktadır. Bunlarla birlikte harici ağ, iç misafir ağı ve iç yönetim ağı yer almaktadır.</w:t>
      </w:r>
    </w:p>
    <w:p w14:paraId="0C0527FD" w14:textId="3A74DDE7" w:rsidR="001A0420" w:rsidRDefault="001F5239" w:rsidP="001A0420">
      <w:pPr>
        <w:keepNext/>
      </w:pPr>
      <w:r>
        <w:rPr>
          <w:noProof/>
        </w:rPr>
        <w:object w:dxaOrig="12331" w:dyaOrig="8580" w14:anchorId="78A7C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pt;height:315pt;mso-width-percent:0;mso-height-percent:0;mso-width-percent:0;mso-height-percent:0" o:ole="">
            <v:imagedata r:id="rId34" o:title=""/>
          </v:shape>
          <o:OLEObject Type="Embed" ProgID="Visio.Drawing.15" ShapeID="_x0000_i1025" DrawAspect="Content" ObjectID="_1590882754" r:id="rId35"/>
        </w:object>
      </w:r>
    </w:p>
    <w:p w14:paraId="750C9862" w14:textId="2B24AA35"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3729C8">
        <w:rPr>
          <w:noProof/>
        </w:rPr>
        <w:t>22</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lastRenderedPageBreak/>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36AA437"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lastRenderedPageBreak/>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lang w:val="en-US"/>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6910" cy="7185025"/>
                    </a:xfrm>
                    <a:prstGeom prst="rect">
                      <a:avLst/>
                    </a:prstGeom>
                  </pic:spPr>
                </pic:pic>
              </a:graphicData>
            </a:graphic>
          </wp:inline>
        </w:drawing>
      </w:r>
    </w:p>
    <w:p w14:paraId="00077CB2" w14:textId="22EBA188"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3729C8">
        <w:rPr>
          <w:noProof/>
        </w:rPr>
        <w:t>23</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6FB24A59"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lang w:val="en-US"/>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6910" cy="4131945"/>
                    </a:xfrm>
                    <a:prstGeom prst="rect">
                      <a:avLst/>
                    </a:prstGeom>
                  </pic:spPr>
                </pic:pic>
              </a:graphicData>
            </a:graphic>
          </wp:inline>
        </w:drawing>
      </w:r>
    </w:p>
    <w:p w14:paraId="4929BDE4" w14:textId="002904B0"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3729C8">
        <w:rPr>
          <w:noProof/>
        </w:rPr>
        <w:t>24</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29D6A624"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60A266C5"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40B0F2E9"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82CCB40"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70D09F1B"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0A15F855"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1B621C2A"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03E56456"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418"/>
        <w:gridCol w:w="2835"/>
        <w:gridCol w:w="2268"/>
        <w:gridCol w:w="2545"/>
      </w:tblGrid>
      <w:tr w:rsidR="006B364D" w14:paraId="56F15E76" w14:textId="77777777" w:rsidTr="009F1EE5">
        <w:trPr>
          <w:cnfStyle w:val="100000000000" w:firstRow="1" w:lastRow="0" w:firstColumn="0" w:lastColumn="0" w:oddVBand="0" w:evenVBand="0" w:oddHBand="0" w:evenHBand="0" w:firstRowFirstColumn="0" w:firstRowLastColumn="0" w:lastRowFirstColumn="0" w:lastRowLastColumn="0"/>
        </w:trPr>
        <w:tc>
          <w:tcPr>
            <w:tcW w:w="1418" w:type="dxa"/>
          </w:tcPr>
          <w:p w14:paraId="49311B25" w14:textId="77777777" w:rsidR="006B364D" w:rsidRDefault="006B364D" w:rsidP="00185F2A">
            <w:pPr>
              <w:pStyle w:val="Tabloii"/>
              <w:rPr>
                <w:lang w:eastAsia="tr-TR"/>
              </w:rPr>
            </w:pPr>
            <w:r>
              <w:rPr>
                <w:lang w:eastAsia="tr-TR"/>
              </w:rPr>
              <w:t>Karar ID</w:t>
            </w:r>
          </w:p>
        </w:tc>
        <w:tc>
          <w:tcPr>
            <w:tcW w:w="2835" w:type="dxa"/>
          </w:tcPr>
          <w:p w14:paraId="7BEB394C" w14:textId="77777777" w:rsidR="006B364D" w:rsidRDefault="006B364D" w:rsidP="00185F2A">
            <w:pPr>
              <w:pStyle w:val="Tabloii"/>
              <w:rPr>
                <w:lang w:eastAsia="tr-TR"/>
              </w:rPr>
            </w:pPr>
            <w:r>
              <w:rPr>
                <w:lang w:eastAsia="tr-TR"/>
              </w:rPr>
              <w:t>Tasarım Kararı</w:t>
            </w:r>
          </w:p>
        </w:tc>
        <w:tc>
          <w:tcPr>
            <w:tcW w:w="2268" w:type="dxa"/>
          </w:tcPr>
          <w:p w14:paraId="0A02172B" w14:textId="77777777" w:rsidR="006B364D" w:rsidRDefault="006B364D" w:rsidP="00185F2A">
            <w:pPr>
              <w:pStyle w:val="Tabloii"/>
              <w:rPr>
                <w:lang w:eastAsia="tr-TR"/>
              </w:rPr>
            </w:pPr>
            <w:r>
              <w:rPr>
                <w:lang w:eastAsia="tr-TR"/>
              </w:rPr>
              <w:t>Tasarım Gerekçesi</w:t>
            </w:r>
          </w:p>
        </w:tc>
        <w:tc>
          <w:tcPr>
            <w:tcW w:w="2545"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9F1EE5">
        <w:tc>
          <w:tcPr>
            <w:tcW w:w="1418" w:type="dxa"/>
          </w:tcPr>
          <w:p w14:paraId="11804A51" w14:textId="3F3EEEA1" w:rsidR="006B364D" w:rsidRDefault="006B364D" w:rsidP="00185F2A">
            <w:pPr>
              <w:pStyle w:val="Tabloii"/>
              <w:rPr>
                <w:lang w:eastAsia="tr-TR"/>
              </w:rPr>
            </w:pPr>
            <w:r>
              <w:rPr>
                <w:lang w:eastAsia="tr-TR"/>
              </w:rPr>
              <w:t>SDDC-SA-SDN-037</w:t>
            </w:r>
          </w:p>
        </w:tc>
        <w:tc>
          <w:tcPr>
            <w:tcW w:w="2835"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VXLAN </w:t>
            </w:r>
            <w:r>
              <w:rPr>
                <w:lang w:eastAsia="tr-TR"/>
              </w:rPr>
              <w:lastRenderedPageBreak/>
              <w:t>mantıksal anahtarlar VLAN destekli port gruplarına bağlanacaktır.</w:t>
            </w:r>
          </w:p>
        </w:tc>
        <w:tc>
          <w:tcPr>
            <w:tcW w:w="2268"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 xml:space="preserve">Hem L2 köprüleme hem de dağıtık mantıksal yönlendirme aynı VXLAN </w:t>
            </w:r>
            <w:r>
              <w:rPr>
                <w:lang w:eastAsia="tr-TR"/>
              </w:rPr>
              <w:lastRenderedPageBreak/>
              <w:t>mantıksal anahtar üzerinde desteklenmektedir.</w:t>
            </w:r>
          </w:p>
        </w:tc>
        <w:tc>
          <w:tcPr>
            <w:tcW w:w="2545" w:type="dxa"/>
          </w:tcPr>
          <w:p w14:paraId="25FF0E7E" w14:textId="3C228ACA" w:rsidR="00503C8D" w:rsidRDefault="006B364D" w:rsidP="00185F2A">
            <w:pPr>
              <w:pStyle w:val="Tabloii"/>
              <w:rPr>
                <w:lang w:eastAsia="tr-TR"/>
              </w:rPr>
            </w:pPr>
            <w:r>
              <w:rPr>
                <w:lang w:eastAsia="tr-TR"/>
              </w:rPr>
              <w:lastRenderedPageBreak/>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gerektiğinde DLR başına birden </w:t>
            </w:r>
            <w:r w:rsidR="00503C8D">
              <w:rPr>
                <w:lang w:eastAsia="tr-TR"/>
              </w:rPr>
              <w:lastRenderedPageBreak/>
              <w:t>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3530319A"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264F9059"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lastRenderedPageBreak/>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lastRenderedPageBreak/>
              <w:t xml:space="preserve">Yönetim uygulamalarının </w:t>
            </w:r>
            <w:r>
              <w:rPr>
                <w:lang w:eastAsia="tr-TR"/>
              </w:rPr>
              <w:lastRenderedPageBreak/>
              <w:t>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lastRenderedPageBreak/>
              <w:t xml:space="preserve">Uygulama sanal ağında NSX kenar cihazları yük </w:t>
            </w:r>
            <w:r>
              <w:rPr>
                <w:lang w:eastAsia="tr-TR"/>
              </w:rPr>
              <w:lastRenderedPageBreak/>
              <w:t>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lastRenderedPageBreak/>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36260A94"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lastRenderedPageBreak/>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34DDD950" w:rsidR="002136B7" w:rsidRDefault="00040AAD" w:rsidP="002136B7">
      <w:pPr>
        <w:keepNext/>
      </w:pPr>
      <w:r w:rsidRPr="00040AAD">
        <w:rPr>
          <w:noProof/>
          <w:lang w:val="en-US"/>
        </w:rPr>
        <w:drawing>
          <wp:inline distT="0" distB="0" distL="0" distR="0" wp14:anchorId="3DE69F17" wp14:editId="2BD6C922">
            <wp:extent cx="4060234" cy="7006856"/>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976" cy="7027120"/>
                    </a:xfrm>
                    <a:prstGeom prst="rect">
                      <a:avLst/>
                    </a:prstGeom>
                  </pic:spPr>
                </pic:pic>
              </a:graphicData>
            </a:graphic>
          </wp:inline>
        </w:drawing>
      </w:r>
    </w:p>
    <w:p w14:paraId="4FB46FE0" w14:textId="3E82E3F8"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3729C8">
        <w:rPr>
          <w:noProof/>
        </w:rPr>
        <w:t>25</w:t>
      </w:r>
      <w:r>
        <w:fldChar w:fldCharType="end"/>
      </w:r>
      <w:r>
        <w:t xml:space="preserve"> - Sanal Uygulama Ağ Bileşenleri ve Tasarımı</w:t>
      </w:r>
    </w:p>
    <w:p w14:paraId="17290850" w14:textId="6C241B6B" w:rsidR="002136B7" w:rsidRDefault="002136B7" w:rsidP="002136B7">
      <w:pPr>
        <w:rPr>
          <w:lang w:eastAsia="tr-TR"/>
        </w:rPr>
      </w:pPr>
      <w:r>
        <w:rPr>
          <w:lang w:eastAsia="tr-TR"/>
        </w:rPr>
        <w:lastRenderedPageBreak/>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5D767943" w:rsidR="00AD6D9A" w:rsidRDefault="003703CC" w:rsidP="00AD6D9A">
      <w:pPr>
        <w:keepNext/>
      </w:pPr>
      <w:r w:rsidRPr="003703CC">
        <w:rPr>
          <w:noProof/>
          <w:lang w:val="en-US"/>
        </w:rPr>
        <w:drawing>
          <wp:inline distT="0" distB="0" distL="0" distR="0" wp14:anchorId="2516E89E" wp14:editId="2981F2EF">
            <wp:extent cx="2532255" cy="436998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56642" cy="4412067"/>
                    </a:xfrm>
                    <a:prstGeom prst="rect">
                      <a:avLst/>
                    </a:prstGeom>
                  </pic:spPr>
                </pic:pic>
              </a:graphicData>
            </a:graphic>
          </wp:inline>
        </w:drawing>
      </w:r>
    </w:p>
    <w:p w14:paraId="7A94940B" w14:textId="7BFFFABF"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3729C8">
        <w:rPr>
          <w:noProof/>
        </w:rPr>
        <w:t>26</w:t>
      </w:r>
      <w:r>
        <w:fldChar w:fldCharType="end"/>
      </w:r>
      <w:r>
        <w:t xml:space="preserve"> - Detaylı vRealize Automation Ağ Örneği</w:t>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lastRenderedPageBreak/>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t>vRealize Automation son kullanıcılarının erişimlerine açık olması gereken Web GUI gibi hizmetler NSX yük dengeleyicisi tarafından sağlanırlar.</w:t>
      </w:r>
    </w:p>
    <w:p w14:paraId="67AC8A8B" w14:textId="16CA9ED1" w:rsidR="005A5ED8" w:rsidRDefault="005A5ED8" w:rsidP="005A5ED8">
      <w:pPr>
        <w:rPr>
          <w:lang w:eastAsia="tr-TR"/>
        </w:rPr>
      </w:pPr>
      <w:r>
        <w:rPr>
          <w:lang w:eastAsia="tr-TR"/>
        </w:rPr>
        <w:t>Aşağıdaki tabloda uygulama sanal ağl</w:t>
      </w:r>
      <w:r w:rsidR="003703CC">
        <w:rPr>
          <w:lang w:eastAsia="tr-TR"/>
        </w:rPr>
        <w:t>arının IPv4 subnetlerine ilişki</w:t>
      </w:r>
      <w:r>
        <w:rPr>
          <w:lang w:eastAsia="tr-TR"/>
        </w:rPr>
        <w:t>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lastRenderedPageBreak/>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lastRenderedPageBreak/>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726D19EE"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5307A38D"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lastRenderedPageBreak/>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69E90B26" w:rsidR="008F38F6" w:rsidRDefault="00EB5E4B" w:rsidP="008F38F6">
      <w:pPr>
        <w:keepNext/>
      </w:pPr>
      <w:r w:rsidRPr="00EB5E4B">
        <w:rPr>
          <w:noProof/>
          <w:lang w:val="en-US"/>
        </w:rPr>
        <w:lastRenderedPageBreak/>
        <w:drawing>
          <wp:inline distT="0" distB="0" distL="0" distR="0" wp14:anchorId="2C5DAA7D" wp14:editId="1BA06E4E">
            <wp:extent cx="5756910" cy="715708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6910" cy="7157085"/>
                    </a:xfrm>
                    <a:prstGeom prst="rect">
                      <a:avLst/>
                    </a:prstGeom>
                  </pic:spPr>
                </pic:pic>
              </a:graphicData>
            </a:graphic>
          </wp:inline>
        </w:drawing>
      </w:r>
    </w:p>
    <w:p w14:paraId="1C4844CB" w14:textId="66E70902"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3729C8">
        <w:rPr>
          <w:noProof/>
        </w:rPr>
        <w:t>27</w:t>
      </w:r>
      <w:r>
        <w:fldChar w:fldCharType="end"/>
      </w:r>
      <w:r>
        <w:t xml:space="preserve"> - Mantıksal Veri Depolama Tasarımı</w:t>
      </w:r>
    </w:p>
    <w:p w14:paraId="5673B0B8" w14:textId="0FCF58CF"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 xml:space="preserve">Yönetim kümesinde vSAN ve NFS paylaşımlı depolama </w:t>
            </w:r>
            <w:r>
              <w:rPr>
                <w:lang w:eastAsia="tr-TR"/>
              </w:rPr>
              <w:lastRenderedPageBreak/>
              <w:t>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lastRenderedPageBreak/>
              <w:t xml:space="preserve">vSAN’ın ana depolama olarak kullanılması maliyet etkin yerel </w:t>
            </w:r>
            <w:r>
              <w:rPr>
                <w:lang w:eastAsia="tr-TR"/>
              </w:rPr>
              <w:lastRenderedPageBreak/>
              <w:t>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lastRenderedPageBreak/>
              <w:t xml:space="preserve">İki ayrı veri depolama teknolojisinin </w:t>
            </w:r>
            <w:r>
              <w:rPr>
                <w:lang w:eastAsia="tr-TR"/>
              </w:rPr>
              <w:lastRenderedPageBreak/>
              <w:t>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w:t>
      </w:r>
      <w:r>
        <w:rPr>
          <w:lang w:eastAsia="tr-TR"/>
        </w:rPr>
        <w:lastRenderedPageBreak/>
        <w:t xml:space="preserve">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4E7C46C"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lastRenderedPageBreak/>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74840A93"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lastRenderedPageBreak/>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I/O kontrolü hisseler ve limitler gibi yapıları depolama üzerinde değerlendirir. I/O sıkışması sırasında sanal makinelerin gerçekleştirebileceği I/O miktarlarını kontrol ederek daha önemli 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6265E6C7"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lastRenderedPageBreak/>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06EB792D" w:rsidR="00904D75" w:rsidRDefault="008154C4" w:rsidP="00904D75">
      <w:pPr>
        <w:keepNext/>
      </w:pPr>
      <w:r w:rsidRPr="008154C4">
        <w:rPr>
          <w:noProof/>
          <w:lang w:val="en-US"/>
        </w:rPr>
        <w:lastRenderedPageBreak/>
        <w:drawing>
          <wp:inline distT="0" distB="0" distL="0" distR="0" wp14:anchorId="12945A9D" wp14:editId="545204D0">
            <wp:extent cx="5756910" cy="72148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6910" cy="7214870"/>
                    </a:xfrm>
                    <a:prstGeom prst="rect">
                      <a:avLst/>
                    </a:prstGeom>
                  </pic:spPr>
                </pic:pic>
              </a:graphicData>
            </a:graphic>
          </wp:inline>
        </w:drawing>
      </w:r>
    </w:p>
    <w:p w14:paraId="1B5AC56D" w14:textId="48211BF6"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3729C8">
        <w:rPr>
          <w:noProof/>
        </w:rPr>
        <w:t>28</w:t>
      </w:r>
      <w:r>
        <w:fldChar w:fldCharType="end"/>
      </w:r>
      <w:r>
        <w:t xml:space="preserve"> - Kavramsal vSAN Tasarı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17DD14A1" w:rsidR="00202BFB" w:rsidRDefault="001621DD" w:rsidP="00202BFB">
      <w:pPr>
        <w:keepNext/>
      </w:pPr>
      <w:r w:rsidRPr="001621DD">
        <w:rPr>
          <w:noProof/>
          <w:lang w:val="en-US"/>
        </w:rPr>
        <w:drawing>
          <wp:inline distT="0" distB="0" distL="0" distR="0" wp14:anchorId="176D19D7" wp14:editId="6D1E4893">
            <wp:extent cx="5756910" cy="433006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6910" cy="4330065"/>
                    </a:xfrm>
                    <a:prstGeom prst="rect">
                      <a:avLst/>
                    </a:prstGeom>
                  </pic:spPr>
                </pic:pic>
              </a:graphicData>
            </a:graphic>
          </wp:inline>
        </w:drawing>
      </w:r>
    </w:p>
    <w:p w14:paraId="6639EBDE" w14:textId="4318F330"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3729C8">
        <w:rPr>
          <w:noProof/>
        </w:rPr>
        <w:t>29</w:t>
      </w:r>
      <w:r>
        <w:fldChar w:fldCharType="end"/>
      </w:r>
      <w:r>
        <w:t xml:space="preserve"> - VMware vSAN Kavramsal A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CF0CA23"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7D644769"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68C7047A"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647B49F0" w:rsidR="0037103C" w:rsidRDefault="0037103C" w:rsidP="0037103C">
      <w:pPr>
        <w:pStyle w:val="Caption"/>
        <w:keepNext/>
      </w:pPr>
      <w:r>
        <w:t xml:space="preserve">Tablo </w:t>
      </w:r>
      <w:r>
        <w:fldChar w:fldCharType="begin"/>
      </w:r>
      <w:r>
        <w:instrText xml:space="preserve"> SEQ Tablo \* ARABIC </w:instrText>
      </w:r>
      <w:r>
        <w:fldChar w:fldCharType="separate"/>
      </w:r>
      <w:r w:rsidR="00D0521F">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602DDC6"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5409B325"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3A073557"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3EE4C1C5"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6128B40"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046D2729"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7224EE9C"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0D34E848"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E4DA728"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ABB474C"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62B3D897"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0F5228C4"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723BACC5" w14:textId="77777777" w:rsidR="0081016B" w:rsidRDefault="0081016B" w:rsidP="0081016B">
      <w:pPr>
        <w:keepNext/>
      </w:pPr>
      <w:r w:rsidRPr="0081016B">
        <w:rPr>
          <w:noProof/>
          <w:lang w:val="en-US"/>
        </w:rPr>
        <w:drawing>
          <wp:inline distT="0" distB="0" distL="0" distR="0" wp14:anchorId="216A758E" wp14:editId="5EE1DFDB">
            <wp:extent cx="5756910" cy="297942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14CB4092" w14:textId="16537AC0" w:rsidR="0081016B" w:rsidRDefault="0081016B" w:rsidP="0081016B">
      <w:pPr>
        <w:pStyle w:val="Caption"/>
        <w:rPr>
          <w:lang w:eastAsia="tr-TR"/>
        </w:rPr>
      </w:pPr>
      <w:r>
        <w:t xml:space="preserve">Şekil </w:t>
      </w:r>
      <w:r>
        <w:fldChar w:fldCharType="begin"/>
      </w:r>
      <w:r>
        <w:instrText xml:space="preserve"> SEQ Şekil \* ARABIC </w:instrText>
      </w:r>
      <w:r>
        <w:fldChar w:fldCharType="separate"/>
      </w:r>
      <w:r w:rsidR="003729C8">
        <w:rPr>
          <w:noProof/>
        </w:rPr>
        <w:t>30</w:t>
      </w:r>
      <w:r>
        <w:fldChar w:fldCharType="end"/>
      </w:r>
      <w:r>
        <w:t xml:space="preserve"> - SDDC içerisinde Bulut Yönetim Platform Katmanı</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lastRenderedPageBreak/>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69838050" w:rsidR="00BE0119" w:rsidRDefault="003F24FB" w:rsidP="00BE0119">
      <w:pPr>
        <w:keepNext/>
      </w:pPr>
      <w:r w:rsidRPr="003F24FB">
        <w:rPr>
          <w:noProof/>
          <w:lang w:val="en-US"/>
        </w:rPr>
        <w:lastRenderedPageBreak/>
        <w:drawing>
          <wp:inline distT="0" distB="0" distL="0" distR="0" wp14:anchorId="74DE6EF3" wp14:editId="3524A9A0">
            <wp:extent cx="5756910" cy="342265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6910" cy="3422650"/>
                    </a:xfrm>
                    <a:prstGeom prst="rect">
                      <a:avLst/>
                    </a:prstGeom>
                  </pic:spPr>
                </pic:pic>
              </a:graphicData>
            </a:graphic>
          </wp:inline>
        </w:drawing>
      </w:r>
    </w:p>
    <w:p w14:paraId="0637C6E9" w14:textId="00D603C6"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3729C8">
        <w:rPr>
          <w:noProof/>
        </w:rPr>
        <w:t>31</w:t>
      </w:r>
      <w:r>
        <w:fldChar w:fldCharType="end"/>
      </w:r>
      <w:r>
        <w:t xml:space="preserve"> - vRealize Automation Kullanım Modeli</w:t>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lastRenderedPageBreak/>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0439DD17" w:rsidR="00271755" w:rsidRDefault="009D6377" w:rsidP="00271755">
      <w:pPr>
        <w:keepNext/>
      </w:pPr>
      <w:r>
        <w:object w:dxaOrig="9795" w:dyaOrig="11955" w14:anchorId="5D27FF52">
          <v:shape id="_x0000_i1026" type="#_x0000_t75" style="width:453pt;height:552.75pt" o:ole="">
            <v:imagedata r:id="rId43" o:title=""/>
          </v:shape>
          <o:OLEObject Type="Embed" ProgID="Visio.Drawing.15" ShapeID="_x0000_i1026" DrawAspect="Content" ObjectID="_1590882755" r:id="rId44"/>
        </w:object>
      </w:r>
    </w:p>
    <w:p w14:paraId="67032B5E" w14:textId="0095B52B"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3729C8">
        <w:rPr>
          <w:noProof/>
        </w:rPr>
        <w:t>32</w:t>
      </w:r>
      <w:r>
        <w:fldChar w:fldCharType="end"/>
      </w:r>
      <w:r>
        <w:t xml:space="preserve"> - A Bölgesi için vRealize Automation Tasarımı</w:t>
      </w:r>
    </w:p>
    <w:p w14:paraId="3DD28480" w14:textId="53570D83" w:rsidR="005E6CF8" w:rsidRDefault="003A4227" w:rsidP="005E6CF8">
      <w:pPr>
        <w:keepNext/>
      </w:pPr>
      <w:r>
        <w:object w:dxaOrig="9526" w:dyaOrig="6601" w14:anchorId="7DA0B5E3">
          <v:shape id="_x0000_i1028" type="#_x0000_t75" style="width:453pt;height:314.25pt" o:ole="">
            <v:imagedata r:id="rId45" o:title=""/>
          </v:shape>
          <o:OLEObject Type="Embed" ProgID="Visio.Drawing.15" ShapeID="_x0000_i1028" DrawAspect="Content" ObjectID="_1590882756" r:id="rId46"/>
        </w:object>
      </w:r>
    </w:p>
    <w:p w14:paraId="1846BBD0" w14:textId="2B69C303"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3729C8">
        <w:rPr>
          <w:noProof/>
        </w:rPr>
        <w:t>33</w:t>
      </w:r>
      <w:r>
        <w:fldChar w:fldCharType="end"/>
      </w:r>
      <w:r>
        <w:t xml:space="preserve"> - B Bölgesi için vRealize Automation Tasarımı</w:t>
      </w:r>
      <w:bookmarkStart w:id="0" w:name="_GoBack"/>
      <w:bookmarkEnd w:id="0"/>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06217ACA"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320612C4"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4E3A7E2D"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7365AA00"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38C5B5BE"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E70BDFA"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09ECEBFF"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B707745"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4F1D109B"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66F480C"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5A38499A"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731D0E6"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50BC3B33"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7493963"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1315220B"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C11BA71"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2EDB7A42"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1E3ED29C"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2854497"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24B1B51E"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756214DD"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7A40E0C0"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438CEC48"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val="en-US"/>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47">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1649964B"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3729C8">
        <w:rPr>
          <w:noProof/>
        </w:rPr>
        <w:t>34</w:t>
      </w:r>
      <w:r>
        <w:fldChar w:fldCharType="end"/>
      </w:r>
      <w:r w:rsidR="00AB0874">
        <w:t xml:space="preserve"> - İki Bölge için Kurum</w:t>
      </w:r>
      <w:r>
        <w:t xml:space="preserve"> Bulut Otomasyonu Kiracı </w:t>
      </w:r>
      <w:commentRangeStart w:id="1"/>
      <w:r>
        <w:t>Tasarımı</w:t>
      </w:r>
      <w:commentRangeEnd w:id="1"/>
      <w:r>
        <w:rPr>
          <w:rStyle w:val="CommentReference"/>
          <w:b w:val="0"/>
          <w:iCs w:val="0"/>
        </w:rPr>
        <w:commentReference w:id="1"/>
      </w:r>
    </w:p>
    <w:p w14:paraId="1919B100" w14:textId="52A84C43"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e bağımsız fabrik yöneticilerine yetki devrine imkan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BB2102A"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712368B8"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605D8DBD"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192903F3"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2C98C2A"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01616729"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66310E56"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val="en-US"/>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50">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5C721F76" w:rsidR="006C6461" w:rsidRDefault="006C6461" w:rsidP="00A433A8">
      <w:pPr>
        <w:pStyle w:val="Caption"/>
        <w:outlineLvl w:val="0"/>
      </w:pPr>
      <w:r>
        <w:t xml:space="preserve">Şekil </w:t>
      </w:r>
      <w:r>
        <w:fldChar w:fldCharType="begin"/>
      </w:r>
      <w:r>
        <w:instrText xml:space="preserve"> SEQ Şekil \* ARABIC </w:instrText>
      </w:r>
      <w:r>
        <w:fldChar w:fldCharType="separate"/>
      </w:r>
      <w:r w:rsidR="003729C8">
        <w:rPr>
          <w:noProof/>
        </w:rPr>
        <w:t>35</w:t>
      </w:r>
      <w:r>
        <w:fldChar w:fldCharType="end"/>
      </w:r>
      <w:r>
        <w:t xml:space="preserve"> - vRealize Automation Mantıksal Tas</w:t>
      </w:r>
      <w:commentRangeStart w:id="2"/>
      <w:r>
        <w:t>arımı</w:t>
      </w:r>
      <w:commentRangeEnd w:id="2"/>
      <w:r w:rsidR="006D60B7">
        <w:rPr>
          <w:rStyle w:val="CommentReference"/>
          <w:b w:val="0"/>
          <w:iCs w:val="0"/>
        </w:rPr>
        <w:commentReference w:id="2"/>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val="en-US"/>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51">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180A24BD"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3729C8">
        <w:rPr>
          <w:noProof/>
        </w:rPr>
        <w:t>36</w:t>
      </w:r>
      <w:r>
        <w:fldChar w:fldCharType="end"/>
      </w:r>
      <w:r>
        <w:t xml:space="preserve"> - vRealize Automation ile vSphere Uç Nokta E</w:t>
      </w:r>
      <w:commentRangeStart w:id="3"/>
      <w:r>
        <w:t>ntegrasyo</w:t>
      </w:r>
      <w:commentRangeEnd w:id="3"/>
      <w:r>
        <w:rPr>
          <w:rStyle w:val="CommentReference"/>
          <w:b w:val="0"/>
          <w:iCs w:val="0"/>
        </w:rPr>
        <w:commentReference w:id="3"/>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930D9D4"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1C382F10"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2A956ABE"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37CF80A3"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7700DA36"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2BD0C256"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3EFECDEE"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val="en-US"/>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52">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4851ED03"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3729C8">
        <w:rPr>
          <w:noProof/>
        </w:rPr>
        <w:t>37</w:t>
      </w:r>
      <w:r>
        <w:fldChar w:fldCharType="end"/>
      </w:r>
      <w:r>
        <w:t xml:space="preserve"> - Şablon Senkronizasyon</w:t>
      </w:r>
      <w:commentRangeStart w:id="4"/>
      <w:r>
        <w:t>u</w:t>
      </w:r>
      <w:commentRangeEnd w:id="4"/>
      <w:r w:rsidR="00D376ED">
        <w:rPr>
          <w:rStyle w:val="CommentReference"/>
          <w:b w:val="0"/>
          <w:iCs w:val="0"/>
        </w:rPr>
        <w:commentReference w:id="4"/>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lang w:val="en-US"/>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53">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1B252398"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3729C8">
        <w:rPr>
          <w:noProof/>
        </w:rPr>
        <w:t>38</w:t>
      </w:r>
      <w:r>
        <w:fldChar w:fldCharType="end"/>
      </w:r>
      <w:r>
        <w:t xml:space="preserve"> - VMware Identity Manager ile Active Directory arasında Kimlik Doğrulama </w:t>
      </w:r>
      <w:commentRangeStart w:id="5"/>
      <w:r>
        <w:t>Proxylenmesi</w:t>
      </w:r>
      <w:commentRangeEnd w:id="5"/>
      <w:r>
        <w:rPr>
          <w:rStyle w:val="CommentReference"/>
          <w:b w:val="0"/>
          <w:iCs w:val="0"/>
        </w:rPr>
        <w:commentReference w:id="5"/>
      </w:r>
    </w:p>
    <w:p w14:paraId="7BF46867" w14:textId="095846B7"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lastRenderedPageBreak/>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4AA4BE7E"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07600A6F" w:rsidR="00A534B8" w:rsidRDefault="00A534B8"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65A717D2"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64D06613"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59FDA0BB"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77F33952"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41388EFB"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6C081C0"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C0B4221" w:rsidR="00D1786E" w:rsidRDefault="00D178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54A9370B"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233FB874"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3CF58216"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70E38383"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3AAB1737" w:rsidR="00A21E74" w:rsidRDefault="0081016B" w:rsidP="00A21E74">
      <w:pPr>
        <w:keepNext/>
      </w:pPr>
      <w:r w:rsidRPr="0081016B">
        <w:rPr>
          <w:noProof/>
          <w:lang w:val="en-US"/>
        </w:rPr>
        <w:lastRenderedPageBreak/>
        <w:drawing>
          <wp:inline distT="0" distB="0" distL="0" distR="0" wp14:anchorId="50A66C60" wp14:editId="29A23069">
            <wp:extent cx="5756910" cy="28943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65BF686" w14:textId="2FA175D0"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3729C8">
        <w:rPr>
          <w:noProof/>
        </w:rPr>
        <w:t>39</w:t>
      </w:r>
      <w:r>
        <w:fldChar w:fldCharType="end"/>
      </w:r>
      <w:r>
        <w:t xml:space="preserve"> - SDDC Katmanlı Mimarisinde Operasyonlar Yönetim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val="en-US"/>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54">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34394013"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3729C8">
        <w:rPr>
          <w:noProof/>
        </w:rPr>
        <w:t>40</w:t>
      </w:r>
      <w:r>
        <w:fldChar w:fldCharType="end"/>
      </w:r>
      <w:r>
        <w:t xml:space="preserve"> - vRealize Operations Manager Çoklu Bölge Konumlandırılması Mantıksal Tasar</w:t>
      </w:r>
      <w:commentRangeStart w:id="6"/>
      <w:r>
        <w:t>ım</w:t>
      </w:r>
      <w:commentRangeEnd w:id="6"/>
      <w:r>
        <w:rPr>
          <w:rStyle w:val="CommentReference"/>
          <w:b w:val="0"/>
          <w:iCs w:val="0"/>
        </w:rPr>
        <w:commentReference w:id="6"/>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4ECF3593"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3E814964"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7C7B4901"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49DB29FE"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2C38D916"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0D65D77A"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1618F6F4"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val="en-US"/>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55">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6BBFB089"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3729C8">
        <w:rPr>
          <w:noProof/>
        </w:rPr>
        <w:t>41</w:t>
      </w:r>
      <w:r>
        <w:fldChar w:fldCharType="end"/>
      </w:r>
      <w:r>
        <w:t xml:space="preserve"> - vRealize Operations Manager Ağ Tasa</w:t>
      </w:r>
      <w:commentRangeStart w:id="7"/>
      <w:r>
        <w:t>rım</w:t>
      </w:r>
      <w:commentRangeEnd w:id="7"/>
      <w:r>
        <w:rPr>
          <w:rStyle w:val="CommentReference"/>
          <w:b w:val="0"/>
          <w:iCs w:val="0"/>
        </w:rPr>
        <w:commentReference w:id="7"/>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1F20CC75"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0E524F90"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21675C89"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5A95AD57"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7D674D59"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788B3829"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787638D2"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2BB50400"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3CDAA481"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03F8FFD0" w:rsidR="00A433A8" w:rsidRDefault="00A433A8" w:rsidP="00A433A8">
      <w:pPr>
        <w:pStyle w:val="Caption"/>
        <w:keepNext/>
      </w:pPr>
      <w:r>
        <w:t xml:space="preserve">Tablo </w:t>
      </w:r>
      <w:r>
        <w:fldChar w:fldCharType="begin"/>
      </w:r>
      <w:r>
        <w:instrText xml:space="preserve"> SEQ Tablo \* ARABIC </w:instrText>
      </w:r>
      <w:r>
        <w:fldChar w:fldCharType="separate"/>
      </w:r>
      <w:r w:rsidR="00D0521F">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20E413A4" w:rsidR="00ED0D0F" w:rsidRDefault="00ED0D0F" w:rsidP="00ED0D0F">
      <w:pPr>
        <w:pStyle w:val="Caption"/>
        <w:keepNext/>
      </w:pPr>
      <w:r>
        <w:t xml:space="preserve">Tablo </w:t>
      </w:r>
      <w:r>
        <w:fldChar w:fldCharType="begin"/>
      </w:r>
      <w:r>
        <w:instrText xml:space="preserve"> SEQ Tablo \* ARABIC </w:instrText>
      </w:r>
      <w:r>
        <w:fldChar w:fldCharType="separate"/>
      </w:r>
      <w:r w:rsidR="00D0521F">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val="en-US"/>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56">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72850069" w:rsidR="00672DA1" w:rsidRDefault="00672DA1" w:rsidP="00672DA1">
      <w:pPr>
        <w:pStyle w:val="Caption"/>
      </w:pPr>
      <w:r>
        <w:t xml:space="preserve">Şekil </w:t>
      </w:r>
      <w:r>
        <w:fldChar w:fldCharType="begin"/>
      </w:r>
      <w:r>
        <w:instrText xml:space="preserve"> SEQ Şekil \* ARABIC </w:instrText>
      </w:r>
      <w:r>
        <w:fldChar w:fldCharType="separate"/>
      </w:r>
      <w:r w:rsidR="003729C8">
        <w:rPr>
          <w:noProof/>
        </w:rPr>
        <w:t>42</w:t>
      </w:r>
      <w:r>
        <w:fldChar w:fldCharType="end"/>
      </w:r>
      <w:r>
        <w:t xml:space="preserve"> - vRealize Log Insight Mantıksal Tasa</w:t>
      </w:r>
      <w:commentRangeStart w:id="8"/>
      <w:r>
        <w:t>rımı</w:t>
      </w:r>
      <w:commentRangeEnd w:id="8"/>
      <w:r>
        <w:rPr>
          <w:rStyle w:val="CommentReference"/>
          <w:b w:val="0"/>
          <w:iCs w:val="0"/>
        </w:rPr>
        <w:commentReference w:id="8"/>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6892151E"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D0521F">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455F1553" w:rsidR="00E81915" w:rsidRDefault="00E81915" w:rsidP="00E81915">
      <w:pPr>
        <w:pStyle w:val="Caption"/>
        <w:keepNext/>
      </w:pPr>
      <w:r>
        <w:t xml:space="preserve">Tablo </w:t>
      </w:r>
      <w:r>
        <w:fldChar w:fldCharType="begin"/>
      </w:r>
      <w:r>
        <w:instrText xml:space="preserve"> SEQ Tablo \* ARABIC </w:instrText>
      </w:r>
      <w:r>
        <w:fldChar w:fldCharType="separate"/>
      </w:r>
      <w:r w:rsidR="00D0521F">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04007A32" w:rsidR="00354DFC" w:rsidRDefault="00354DFC" w:rsidP="00354DFC">
      <w:pPr>
        <w:pStyle w:val="Caption"/>
        <w:keepNext/>
      </w:pPr>
      <w:r>
        <w:t xml:space="preserve">Tablo </w:t>
      </w:r>
      <w:r>
        <w:fldChar w:fldCharType="begin"/>
      </w:r>
      <w:r>
        <w:instrText xml:space="preserve"> SEQ Tablo \* ARABIC </w:instrText>
      </w:r>
      <w:r>
        <w:fldChar w:fldCharType="separate"/>
      </w:r>
      <w:r w:rsidR="00D0521F">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9D6377"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0BB65735" w:rsidR="0055716A" w:rsidRDefault="0055716A" w:rsidP="0055716A">
      <w:pPr>
        <w:pStyle w:val="Caption"/>
        <w:keepNext/>
      </w:pPr>
      <w:r>
        <w:t xml:space="preserve">Tablo </w:t>
      </w:r>
      <w:r>
        <w:fldChar w:fldCharType="begin"/>
      </w:r>
      <w:r>
        <w:instrText xml:space="preserve"> SEQ Tablo \* ARABIC </w:instrText>
      </w:r>
      <w:r>
        <w:fldChar w:fldCharType="separate"/>
      </w:r>
      <w:r w:rsidR="00D0521F">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77777777" w:rsidR="00F33B35" w:rsidRDefault="00F33B35" w:rsidP="00F33B35">
      <w:pPr>
        <w:keepNext/>
      </w:pPr>
      <w:r>
        <w:rPr>
          <w:noProof/>
          <w:lang w:val="en-US"/>
        </w:rPr>
        <w:lastRenderedPageBreak/>
        <w:drawing>
          <wp:inline distT="0" distB="0" distL="0" distR="0" wp14:anchorId="74ECB8E5" wp14:editId="5AD50213">
            <wp:extent cx="5756910" cy="5528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 Shot 2018-06-08 at 14.40.25.png"/>
                    <pic:cNvPicPr/>
                  </pic:nvPicPr>
                  <pic:blipFill>
                    <a:blip r:embed="rId57">
                      <a:extLst>
                        <a:ext uri="{28A0092B-C50C-407E-A947-70E740481C1C}">
                          <a14:useLocalDpi xmlns:a14="http://schemas.microsoft.com/office/drawing/2010/main" val="0"/>
                        </a:ext>
                      </a:extLst>
                    </a:blip>
                    <a:stretch>
                      <a:fillRect/>
                    </a:stretch>
                  </pic:blipFill>
                  <pic:spPr>
                    <a:xfrm>
                      <a:off x="0" y="0"/>
                      <a:ext cx="5756910" cy="5528945"/>
                    </a:xfrm>
                    <a:prstGeom prst="rect">
                      <a:avLst/>
                    </a:prstGeom>
                  </pic:spPr>
                </pic:pic>
              </a:graphicData>
            </a:graphic>
          </wp:inline>
        </w:drawing>
      </w:r>
    </w:p>
    <w:p w14:paraId="6D415913" w14:textId="4479D200" w:rsidR="00F33B35" w:rsidRDefault="00F33B35" w:rsidP="00F33B35">
      <w:pPr>
        <w:pStyle w:val="Caption"/>
      </w:pPr>
      <w:r>
        <w:t xml:space="preserve">Şekil </w:t>
      </w:r>
      <w:r>
        <w:fldChar w:fldCharType="begin"/>
      </w:r>
      <w:r>
        <w:instrText xml:space="preserve"> SEQ Şekil \* ARABIC </w:instrText>
      </w:r>
      <w:r>
        <w:fldChar w:fldCharType="separate"/>
      </w:r>
      <w:r w:rsidR="003729C8">
        <w:rPr>
          <w:noProof/>
        </w:rPr>
        <w:t>43</w:t>
      </w:r>
      <w:r>
        <w:fldChar w:fldCharType="end"/>
      </w:r>
      <w:r>
        <w:t xml:space="preserve"> - vRealize Log Insight Kurulumu için Ağ </w:t>
      </w:r>
      <w:commentRangeStart w:id="9"/>
      <w:r>
        <w:t>Tasarımı</w:t>
      </w:r>
      <w:commentRangeEnd w:id="9"/>
      <w:r>
        <w:rPr>
          <w:rStyle w:val="CommentReference"/>
          <w:b w:val="0"/>
          <w:iCs w:val="0"/>
        </w:rPr>
        <w:commentReference w:id="9"/>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C9B5F90"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lastRenderedPageBreak/>
        <w:t>vRealize Log Insight konumlandırması için aşağıdaki subnetler kullanılabilir:</w:t>
      </w:r>
    </w:p>
    <w:p w14:paraId="01578948" w14:textId="58000B5A"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5E1005FC" w:rsidR="00FE266C" w:rsidRDefault="00FE266C" w:rsidP="00FE266C">
      <w:pPr>
        <w:pStyle w:val="Caption"/>
        <w:keepNext/>
      </w:pPr>
      <w:r>
        <w:t xml:space="preserve">Tablo </w:t>
      </w:r>
      <w:r>
        <w:fldChar w:fldCharType="begin"/>
      </w:r>
      <w:r>
        <w:instrText xml:space="preserve"> SEQ Tablo \* ARABIC </w:instrText>
      </w:r>
      <w:r>
        <w:fldChar w:fldCharType="separate"/>
      </w:r>
      <w:r w:rsidR="00D0521F">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7478201B" w:rsidR="00270977" w:rsidRDefault="00270977" w:rsidP="00270977">
      <w:pPr>
        <w:pStyle w:val="Caption"/>
        <w:keepNext/>
      </w:pPr>
      <w:r>
        <w:t xml:space="preserve">Tablo </w:t>
      </w:r>
      <w:r>
        <w:fldChar w:fldCharType="begin"/>
      </w:r>
      <w:r>
        <w:instrText xml:space="preserve"> SEQ Tablo \* ARABIC </w:instrText>
      </w:r>
      <w:r>
        <w:fldChar w:fldCharType="separate"/>
      </w:r>
      <w:r w:rsidR="00D0521F">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68ACF025" w:rsidR="00E77D80" w:rsidRDefault="00E77D80" w:rsidP="00E77D80">
      <w:pPr>
        <w:pStyle w:val="Caption"/>
        <w:keepNext/>
      </w:pPr>
      <w:r>
        <w:t xml:space="preserve">Tablo </w:t>
      </w:r>
      <w:r>
        <w:fldChar w:fldCharType="begin"/>
      </w:r>
      <w:r>
        <w:instrText xml:space="preserve"> SEQ Tablo \* ARABIC </w:instrText>
      </w:r>
      <w:r>
        <w:fldChar w:fldCharType="separate"/>
      </w:r>
      <w:r w:rsidR="00D0521F">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9D6377"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9D6377"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630170A4" w:rsidR="00F361B3" w:rsidRDefault="00F361B3" w:rsidP="00F361B3">
      <w:pPr>
        <w:pStyle w:val="Caption"/>
        <w:keepNext/>
      </w:pPr>
      <w:r>
        <w:t xml:space="preserve">Tablo </w:t>
      </w:r>
      <w:r>
        <w:fldChar w:fldCharType="begin"/>
      </w:r>
      <w:r>
        <w:instrText xml:space="preserve"> SEQ Tablo \* ARABIC </w:instrText>
      </w:r>
      <w:r>
        <w:fldChar w:fldCharType="separate"/>
      </w:r>
      <w:r w:rsidR="00D0521F">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9D6377"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2B5594F1" w:rsidR="00940BCB" w:rsidRDefault="00940BCB" w:rsidP="00940BCB">
      <w:pPr>
        <w:pStyle w:val="Caption"/>
        <w:keepNext/>
      </w:pPr>
      <w:r>
        <w:t xml:space="preserve">Tablo </w:t>
      </w:r>
      <w:r>
        <w:fldChar w:fldCharType="begin"/>
      </w:r>
      <w:r>
        <w:instrText xml:space="preserve"> SEQ Tablo \* ARABIC </w:instrText>
      </w:r>
      <w:r>
        <w:fldChar w:fldCharType="separate"/>
      </w:r>
      <w:r w:rsidR="00D0521F">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6779FB93" w:rsidR="007E4B23" w:rsidRDefault="007E4B23" w:rsidP="007E4B23">
      <w:pPr>
        <w:pStyle w:val="Caption"/>
        <w:keepNext/>
      </w:pPr>
      <w:r>
        <w:t xml:space="preserve">Tablo </w:t>
      </w:r>
      <w:r>
        <w:fldChar w:fldCharType="begin"/>
      </w:r>
      <w:r>
        <w:instrText xml:space="preserve"> SEQ Tablo \* ARABIC </w:instrText>
      </w:r>
      <w:r>
        <w:fldChar w:fldCharType="separate"/>
      </w:r>
      <w:r w:rsidR="00D0521F">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2B3A95A7" w:rsidR="00673792" w:rsidRDefault="00673792" w:rsidP="00673792">
      <w:pPr>
        <w:pStyle w:val="Caption"/>
        <w:keepNext/>
      </w:pPr>
      <w:r>
        <w:t xml:space="preserve">Tablo </w:t>
      </w:r>
      <w:r>
        <w:fldChar w:fldCharType="begin"/>
      </w:r>
      <w:r>
        <w:instrText xml:space="preserve"> SEQ Tablo \* ARABIC </w:instrText>
      </w:r>
      <w:r>
        <w:fldChar w:fldCharType="separate"/>
      </w:r>
      <w:r w:rsidR="00D0521F">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77190DAE" w:rsidR="001209BC" w:rsidRDefault="001209BC" w:rsidP="001209BC">
      <w:pPr>
        <w:pStyle w:val="Caption"/>
        <w:keepNext/>
      </w:pPr>
      <w:r>
        <w:t xml:space="preserve">Tablo </w:t>
      </w:r>
      <w:r>
        <w:fldChar w:fldCharType="begin"/>
      </w:r>
      <w:r>
        <w:instrText xml:space="preserve"> SEQ Tablo \* ARABIC </w:instrText>
      </w:r>
      <w:r>
        <w:fldChar w:fldCharType="separate"/>
      </w:r>
      <w:r w:rsidR="00D0521F">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50745A06" w:rsidR="00FF1A9B" w:rsidRDefault="00FF1A9B" w:rsidP="00FF1A9B">
      <w:pPr>
        <w:pStyle w:val="Caption"/>
        <w:keepNext/>
      </w:pPr>
      <w:r>
        <w:t xml:space="preserve">Tablo </w:t>
      </w:r>
      <w:r>
        <w:fldChar w:fldCharType="begin"/>
      </w:r>
      <w:r>
        <w:instrText xml:space="preserve"> SEQ Tablo \* ARABIC </w:instrText>
      </w:r>
      <w:r>
        <w:fldChar w:fldCharType="separate"/>
      </w:r>
      <w:r w:rsidR="00D0521F">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392D03C3"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D0521F">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lastRenderedPageBreak/>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50EEF995" w:rsidR="00265594" w:rsidRDefault="00265594" w:rsidP="00265594">
      <w:pPr>
        <w:pStyle w:val="Caption"/>
        <w:keepNext/>
      </w:pPr>
      <w:r>
        <w:t xml:space="preserve">Tablo </w:t>
      </w:r>
      <w:r>
        <w:fldChar w:fldCharType="begin"/>
      </w:r>
      <w:r>
        <w:instrText xml:space="preserve"> SEQ Tablo \* ARABIC </w:instrText>
      </w:r>
      <w:r>
        <w:fldChar w:fldCharType="separate"/>
      </w:r>
      <w:r w:rsidR="00D0521F">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651B6C79" w:rsidR="00012908" w:rsidRDefault="00012908" w:rsidP="00012908">
      <w:pPr>
        <w:pStyle w:val="Caption"/>
        <w:keepNext/>
      </w:pPr>
      <w:r>
        <w:t xml:space="preserve">Tablo </w:t>
      </w:r>
      <w:r>
        <w:fldChar w:fldCharType="begin"/>
      </w:r>
      <w:r>
        <w:instrText xml:space="preserve"> SEQ Tablo \* ARABIC </w:instrText>
      </w:r>
      <w:r>
        <w:fldChar w:fldCharType="separate"/>
      </w:r>
      <w:r w:rsidR="00D0521F">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778C0607" w:rsidR="008C6A97" w:rsidRDefault="008C6A97" w:rsidP="008C6A97">
      <w:pPr>
        <w:pStyle w:val="Caption"/>
        <w:keepNext/>
      </w:pPr>
      <w:r>
        <w:t xml:space="preserve">Tablo </w:t>
      </w:r>
      <w:r>
        <w:fldChar w:fldCharType="begin"/>
      </w:r>
      <w:r>
        <w:instrText xml:space="preserve"> SEQ Tablo \* ARABIC </w:instrText>
      </w:r>
      <w:r>
        <w:fldChar w:fldCharType="separate"/>
      </w:r>
      <w:r w:rsidR="00D0521F">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769830D4" w:rsidR="003C4528" w:rsidRDefault="003C4528" w:rsidP="003C4528">
      <w:pPr>
        <w:pStyle w:val="Caption"/>
        <w:keepNext/>
      </w:pPr>
      <w:r>
        <w:t xml:space="preserve">Tablo </w:t>
      </w:r>
      <w:r>
        <w:fldChar w:fldCharType="begin"/>
      </w:r>
      <w:r>
        <w:instrText xml:space="preserve"> SEQ Tablo \* ARABIC </w:instrText>
      </w:r>
      <w:r>
        <w:fldChar w:fldCharType="separate"/>
      </w:r>
      <w:r w:rsidR="00D0521F">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77777777" w:rsidR="003C4528" w:rsidRDefault="003C4528" w:rsidP="003C4528">
      <w:pPr>
        <w:keepNext/>
      </w:pPr>
      <w:r>
        <w:rPr>
          <w:noProof/>
          <w:lang w:val="en-US"/>
        </w:rPr>
        <w:drawing>
          <wp:inline distT="0" distB="0" distL="0" distR="0" wp14:anchorId="54B047FE" wp14:editId="482EBA33">
            <wp:extent cx="5756910" cy="45148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6-09 at 18.27.03.png"/>
                    <pic:cNvPicPr/>
                  </pic:nvPicPr>
                  <pic:blipFill>
                    <a:blip r:embed="rId58">
                      <a:extLst>
                        <a:ext uri="{28A0092B-C50C-407E-A947-70E740481C1C}">
                          <a14:useLocalDpi xmlns:a14="http://schemas.microsoft.com/office/drawing/2010/main" val="0"/>
                        </a:ext>
                      </a:extLst>
                    </a:blip>
                    <a:stretch>
                      <a:fillRect/>
                    </a:stretch>
                  </pic:blipFill>
                  <pic:spPr>
                    <a:xfrm>
                      <a:off x="0" y="0"/>
                      <a:ext cx="5756910" cy="4514850"/>
                    </a:xfrm>
                    <a:prstGeom prst="rect">
                      <a:avLst/>
                    </a:prstGeom>
                  </pic:spPr>
                </pic:pic>
              </a:graphicData>
            </a:graphic>
          </wp:inline>
        </w:drawing>
      </w:r>
    </w:p>
    <w:p w14:paraId="5252986C" w14:textId="6DF751C9" w:rsidR="003C4528" w:rsidRDefault="003C4528" w:rsidP="003C4528">
      <w:pPr>
        <w:pStyle w:val="Caption"/>
      </w:pPr>
      <w:r>
        <w:t xml:space="preserve">Şekil </w:t>
      </w:r>
      <w:r>
        <w:fldChar w:fldCharType="begin"/>
      </w:r>
      <w:r>
        <w:instrText xml:space="preserve"> SEQ Şekil \* ARABIC </w:instrText>
      </w:r>
      <w:r>
        <w:fldChar w:fldCharType="separate"/>
      </w:r>
      <w:r w:rsidR="003729C8">
        <w:rPr>
          <w:noProof/>
        </w:rPr>
        <w:t>44</w:t>
      </w:r>
      <w:r>
        <w:fldChar w:fldCharType="end"/>
      </w:r>
      <w:r>
        <w:t xml:space="preserve"> - vSphere Data Protection Mantıksal Tas</w:t>
      </w:r>
      <w:commentRangeStart w:id="10"/>
      <w:r>
        <w:t>arımı</w:t>
      </w:r>
      <w:commentRangeEnd w:id="10"/>
      <w:r>
        <w:rPr>
          <w:rStyle w:val="CommentReference"/>
          <w:b w:val="0"/>
          <w:iCs w:val="0"/>
        </w:rPr>
        <w:commentReference w:id="10"/>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21E9EE3B" w:rsidR="00DD5020" w:rsidRDefault="00DD5020" w:rsidP="00DD5020">
      <w:pPr>
        <w:pStyle w:val="Caption"/>
        <w:keepNext/>
      </w:pPr>
      <w:r>
        <w:t xml:space="preserve">Tablo </w:t>
      </w:r>
      <w:r>
        <w:fldChar w:fldCharType="begin"/>
      </w:r>
      <w:r>
        <w:instrText xml:space="preserve"> SEQ Tablo \* ARABIC </w:instrText>
      </w:r>
      <w:r>
        <w:fldChar w:fldCharType="separate"/>
      </w:r>
      <w:r w:rsidR="00D0521F">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22178EB2"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507CBBC7"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1A3DCCDA" w:rsidR="008352AA" w:rsidRDefault="008352AA" w:rsidP="008352AA">
      <w:pPr>
        <w:pStyle w:val="Caption"/>
        <w:keepNext/>
      </w:pPr>
      <w:r>
        <w:t xml:space="preserve">Tablo </w:t>
      </w:r>
      <w:r>
        <w:fldChar w:fldCharType="begin"/>
      </w:r>
      <w:r>
        <w:instrText xml:space="preserve"> SEQ Tablo \* ARABIC </w:instrText>
      </w:r>
      <w:r>
        <w:fldChar w:fldCharType="separate"/>
      </w:r>
      <w:r w:rsidR="00D0521F">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672C3B5B" w:rsidR="006E239E" w:rsidRDefault="006E239E" w:rsidP="006E239E">
      <w:pPr>
        <w:pStyle w:val="Caption"/>
        <w:keepNext/>
      </w:pPr>
      <w:r>
        <w:t xml:space="preserve">Tablo </w:t>
      </w:r>
      <w:r>
        <w:fldChar w:fldCharType="begin"/>
      </w:r>
      <w:r>
        <w:instrText xml:space="preserve"> SEQ Tablo \* ARABIC </w:instrText>
      </w:r>
      <w:r>
        <w:fldChar w:fldCharType="separate"/>
      </w:r>
      <w:r w:rsidR="00D0521F">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lastRenderedPageBreak/>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797FDB5E"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00A6777A"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04257A29" w14:textId="12DBADF4" w:rsidR="003B4618" w:rsidRDefault="003B4618" w:rsidP="003B4618">
      <w:pPr>
        <w:pStyle w:val="Balk1"/>
        <w:numPr>
          <w:ilvl w:val="3"/>
          <w:numId w:val="20"/>
        </w:numPr>
      </w:pPr>
      <w:r>
        <w:t>vSphere Data Protection Bilgi Güvenliği ve Erişim Kontrolü</w:t>
      </w:r>
    </w:p>
    <w:p w14:paraId="10AD3519" w14:textId="2B592BB0" w:rsidR="003B4618" w:rsidRDefault="003B4618" w:rsidP="003B4618">
      <w:pPr>
        <w:rPr>
          <w:lang w:eastAsia="tr-TR"/>
        </w:rPr>
      </w:pPr>
      <w:r>
        <w:rPr>
          <w:lang w:eastAsia="tr-TR"/>
        </w:rPr>
        <w:lastRenderedPageBreak/>
        <w:t>vSphere Data Protection yedekl</w:t>
      </w:r>
      <w:r w:rsidR="00381CC4">
        <w:rPr>
          <w:lang w:eastAsia="tr-TR"/>
        </w:rPr>
        <w:t>eme ve geri dönüş operasyonlarının kimlik doğrulama ve yetkilendirmesi içi bir servis hesabı oluşturulmalıdır.</w:t>
      </w:r>
    </w:p>
    <w:p w14:paraId="2ECC3544" w14:textId="56E85D96"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3D1EE1FC"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7BD74411" w:rsidR="004509EE" w:rsidRDefault="004509EE" w:rsidP="004509EE">
      <w:pPr>
        <w:pStyle w:val="Caption"/>
        <w:keepNext/>
      </w:pPr>
      <w:r>
        <w:t xml:space="preserve">Tablo </w:t>
      </w:r>
      <w:r>
        <w:fldChar w:fldCharType="begin"/>
      </w:r>
      <w:r>
        <w:instrText xml:space="preserve"> SEQ Tablo \* ARABIC </w:instrText>
      </w:r>
      <w:r>
        <w:fldChar w:fldCharType="separate"/>
      </w:r>
      <w:r w:rsidR="00D0521F">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3FD1B5CD" w:rsidR="00C03C43" w:rsidRDefault="00C03C43" w:rsidP="00C03C43">
      <w:pPr>
        <w:pStyle w:val="Caption"/>
        <w:keepNext/>
      </w:pPr>
      <w:r>
        <w:t xml:space="preserve">Tablo </w:t>
      </w:r>
      <w:r>
        <w:fldChar w:fldCharType="begin"/>
      </w:r>
      <w:r>
        <w:instrText xml:space="preserve"> SEQ Tablo \* ARABIC </w:instrText>
      </w:r>
      <w:r>
        <w:fldChar w:fldCharType="separate"/>
      </w:r>
      <w:r w:rsidR="00D0521F">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78C79E8E" w:rsidR="00015786" w:rsidRDefault="00015786" w:rsidP="00015786">
      <w:pPr>
        <w:pStyle w:val="Caption"/>
        <w:keepNext/>
      </w:pPr>
      <w:r>
        <w:t xml:space="preserve">Tablo </w:t>
      </w:r>
      <w:r>
        <w:fldChar w:fldCharType="begin"/>
      </w:r>
      <w:r>
        <w:instrText xml:space="preserve"> SEQ Tablo \* ARABIC </w:instrText>
      </w:r>
      <w:r>
        <w:fldChar w:fldCharType="separate"/>
      </w:r>
      <w:r w:rsidR="00D0521F">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r>
        <w:t>S</w:t>
      </w:r>
      <w:r w:rsidR="00CE7024">
        <w:t>ite Recovery Manager ve vSphere Replication Tasarımı</w:t>
      </w:r>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r>
        <w:t>Site Recovery Manager ve vSphere Replication Mantıksal Tasarımı</w:t>
      </w:r>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77777777" w:rsidR="00302320" w:rsidRDefault="00302320" w:rsidP="00302320">
      <w:pPr>
        <w:keepNext/>
      </w:pPr>
      <w:r>
        <w:rPr>
          <w:noProof/>
          <w:lang w:val="en-US"/>
        </w:rPr>
        <w:lastRenderedPageBreak/>
        <w:drawing>
          <wp:inline distT="0" distB="0" distL="0" distR="0" wp14:anchorId="53A59F45" wp14:editId="20E738CB">
            <wp:extent cx="5756910" cy="69335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6-11 at 16.44.17.png"/>
                    <pic:cNvPicPr/>
                  </pic:nvPicPr>
                  <pic:blipFill>
                    <a:blip r:embed="rId59">
                      <a:extLst>
                        <a:ext uri="{28A0092B-C50C-407E-A947-70E740481C1C}">
                          <a14:useLocalDpi xmlns:a14="http://schemas.microsoft.com/office/drawing/2010/main" val="0"/>
                        </a:ext>
                      </a:extLst>
                    </a:blip>
                    <a:stretch>
                      <a:fillRect/>
                    </a:stretch>
                  </pic:blipFill>
                  <pic:spPr>
                    <a:xfrm>
                      <a:off x="0" y="0"/>
                      <a:ext cx="5756910" cy="6933565"/>
                    </a:xfrm>
                    <a:prstGeom prst="rect">
                      <a:avLst/>
                    </a:prstGeom>
                  </pic:spPr>
                </pic:pic>
              </a:graphicData>
            </a:graphic>
          </wp:inline>
        </w:drawing>
      </w:r>
    </w:p>
    <w:p w14:paraId="6A3D2955" w14:textId="56C614A1" w:rsidR="00302320" w:rsidRDefault="00302320" w:rsidP="00302320">
      <w:pPr>
        <w:pStyle w:val="Caption"/>
      </w:pPr>
      <w:r>
        <w:t xml:space="preserve">Şekil </w:t>
      </w:r>
      <w:r>
        <w:fldChar w:fldCharType="begin"/>
      </w:r>
      <w:r>
        <w:instrText xml:space="preserve"> SEQ Şekil \* ARABIC </w:instrText>
      </w:r>
      <w:r>
        <w:fldChar w:fldCharType="separate"/>
      </w:r>
      <w:r w:rsidR="003729C8">
        <w:rPr>
          <w:noProof/>
        </w:rPr>
        <w:t>45</w:t>
      </w:r>
      <w:r>
        <w:fldChar w:fldCharType="end"/>
      </w:r>
      <w:r>
        <w:t xml:space="preserve"> - Felaket Kurtarma Mantıksal Tasarı</w:t>
      </w:r>
      <w:commentRangeStart w:id="11"/>
      <w:r>
        <w:t>mı</w:t>
      </w:r>
      <w:commentRangeEnd w:id="11"/>
      <w:r>
        <w:rPr>
          <w:rStyle w:val="CommentReference"/>
          <w:b w:val="0"/>
          <w:iCs w:val="0"/>
        </w:rPr>
        <w:commentReference w:id="11"/>
      </w:r>
    </w:p>
    <w:p w14:paraId="16578BAF" w14:textId="24FD6F62" w:rsidR="00302320" w:rsidRDefault="00302320" w:rsidP="00302320">
      <w:pPr>
        <w:pStyle w:val="Balk1"/>
        <w:numPr>
          <w:ilvl w:val="3"/>
          <w:numId w:val="20"/>
        </w:numPr>
      </w:pPr>
      <w:r>
        <w:t>Site Recovery Manager Konumlandırılması</w:t>
      </w:r>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lastRenderedPageBreak/>
        <w:t>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25331E7E" w:rsidR="002F0095" w:rsidRDefault="002F0095" w:rsidP="002F0095">
      <w:pPr>
        <w:pStyle w:val="Caption"/>
        <w:keepNext/>
      </w:pPr>
      <w:r>
        <w:t xml:space="preserve">Tablo </w:t>
      </w:r>
      <w:r>
        <w:fldChar w:fldCharType="begin"/>
      </w:r>
      <w:r>
        <w:instrText xml:space="preserve"> SEQ Tablo \* ARABIC </w:instrText>
      </w:r>
      <w:r>
        <w:fldChar w:fldCharType="separate"/>
      </w:r>
      <w:r w:rsidR="00D0521F">
        <w:rPr>
          <w:noProof/>
        </w:rPr>
        <w:t>204</w:t>
      </w:r>
      <w:r>
        <w:fldChar w:fldCharType="end"/>
      </w:r>
      <w:r>
        <w:t xml:space="preserve"> - Site Recovery Manager ve vSphere Replication Konumlandırma Tasarım Kararları</w:t>
      </w:r>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 xml:space="preserve">Her Site Recovery Manager oluşumu gömülü </w:t>
            </w:r>
            <w:r>
              <w:rPr>
                <w:lang w:eastAsia="tr-TR"/>
              </w:rPr>
              <w:lastRenderedPageBreak/>
              <w:t>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lastRenderedPageBreak/>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101007BF"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5</w:t>
      </w:r>
      <w:r>
        <w:fldChar w:fldCharType="end"/>
      </w:r>
      <w:r>
        <w:t xml:space="preserve"> - Site Recovery Manager İşlem Kaynakları</w:t>
      </w:r>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4C97B1A3"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6</w:t>
      </w:r>
      <w:r>
        <w:fldChar w:fldCharType="end"/>
      </w:r>
      <w:r>
        <w:t xml:space="preserve"> - Yük Devrini Destekleyen SDDC Birimleri</w:t>
      </w:r>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5656AF2C" w:rsidR="001B1F0D" w:rsidRDefault="001B1F0D" w:rsidP="001B1F0D">
      <w:pPr>
        <w:pStyle w:val="Caption"/>
        <w:keepNext/>
      </w:pPr>
      <w:r>
        <w:t xml:space="preserve">Tablo </w:t>
      </w:r>
      <w:r>
        <w:fldChar w:fldCharType="begin"/>
      </w:r>
      <w:r>
        <w:instrText xml:space="preserve"> SEQ Tablo \* ARABIC </w:instrText>
      </w:r>
      <w:r>
        <w:fldChar w:fldCharType="separate"/>
      </w:r>
      <w:r w:rsidR="00D0521F">
        <w:rPr>
          <w:noProof/>
        </w:rPr>
        <w:t>207</w:t>
      </w:r>
      <w:r>
        <w:fldChar w:fldCharType="end"/>
      </w:r>
      <w:r>
        <w:t xml:space="preserve"> - Site Recovery Manager Birimleri İşlem Kaynakları Tasarım Kararları</w:t>
      </w:r>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r>
        <w:t>Site Recovery Manager ve vSphere Replication Ağ Tasarımı</w:t>
      </w:r>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lastRenderedPageBreak/>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77777777" w:rsidR="00577C6C" w:rsidRDefault="00577C6C" w:rsidP="00577C6C">
      <w:pPr>
        <w:keepNext/>
      </w:pPr>
      <w:r>
        <w:rPr>
          <w:noProof/>
          <w:lang w:val="en-US"/>
        </w:rPr>
        <w:drawing>
          <wp:inline distT="0" distB="0" distL="0" distR="0" wp14:anchorId="2610C226" wp14:editId="5CBA4A8C">
            <wp:extent cx="5756910" cy="62820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 Shot 2018-06-11 at 17.29.03.png"/>
                    <pic:cNvPicPr/>
                  </pic:nvPicPr>
                  <pic:blipFill>
                    <a:blip r:embed="rId60">
                      <a:extLst>
                        <a:ext uri="{28A0092B-C50C-407E-A947-70E740481C1C}">
                          <a14:useLocalDpi xmlns:a14="http://schemas.microsoft.com/office/drawing/2010/main" val="0"/>
                        </a:ext>
                      </a:extLst>
                    </a:blip>
                    <a:stretch>
                      <a:fillRect/>
                    </a:stretch>
                  </pic:blipFill>
                  <pic:spPr>
                    <a:xfrm>
                      <a:off x="0" y="0"/>
                      <a:ext cx="5756910" cy="6282055"/>
                    </a:xfrm>
                    <a:prstGeom prst="rect">
                      <a:avLst/>
                    </a:prstGeom>
                  </pic:spPr>
                </pic:pic>
              </a:graphicData>
            </a:graphic>
          </wp:inline>
        </w:drawing>
      </w:r>
    </w:p>
    <w:p w14:paraId="0CFCBEF4" w14:textId="479C9DD7" w:rsidR="00577C6C" w:rsidRDefault="00577C6C" w:rsidP="00577C6C">
      <w:pPr>
        <w:pStyle w:val="Caption"/>
      </w:pPr>
      <w:r>
        <w:t xml:space="preserve">Şekil </w:t>
      </w:r>
      <w:r>
        <w:fldChar w:fldCharType="begin"/>
      </w:r>
      <w:r>
        <w:instrText xml:space="preserve"> SEQ Şekil \* ARABIC </w:instrText>
      </w:r>
      <w:r>
        <w:fldChar w:fldCharType="separate"/>
      </w:r>
      <w:r w:rsidR="003729C8">
        <w:rPr>
          <w:noProof/>
        </w:rPr>
        <w:t>46</w:t>
      </w:r>
      <w:r>
        <w:fldChar w:fldCharType="end"/>
      </w:r>
      <w:r>
        <w:t xml:space="preserve"> - Uygulama Sanal Ağları ile Bölgeler Arası Konumlandırma için Mantıksal Ağ </w:t>
      </w:r>
      <w:commentRangeStart w:id="12"/>
      <w:r>
        <w:t>Tasarımı</w:t>
      </w:r>
      <w:commentRangeEnd w:id="12"/>
      <w:r>
        <w:rPr>
          <w:rStyle w:val="CommentReference"/>
          <w:b w:val="0"/>
          <w:iCs w:val="0"/>
        </w:rPr>
        <w:commentReference w:id="12"/>
      </w:r>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w:t>
      </w:r>
      <w:r w:rsidR="0017660F">
        <w:rPr>
          <w:lang w:eastAsia="tr-TR"/>
        </w:rPr>
        <w:lastRenderedPageBreak/>
        <w:t xml:space="preserve">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r>
        <w:t>SRM ve vSphere Replication Bilgi Güvenliği ve Erişim Kontrolü</w:t>
      </w:r>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3943B714" w:rsidR="00F923E9" w:rsidRDefault="00F923E9" w:rsidP="00F923E9">
      <w:pPr>
        <w:pStyle w:val="Caption"/>
        <w:keepNext/>
      </w:pPr>
      <w:r>
        <w:t xml:space="preserve">Tablo </w:t>
      </w:r>
      <w:r>
        <w:fldChar w:fldCharType="begin"/>
      </w:r>
      <w:r>
        <w:instrText xml:space="preserve"> SEQ Tablo \* ARABIC </w:instrText>
      </w:r>
      <w:r>
        <w:fldChar w:fldCharType="separate"/>
      </w:r>
      <w:r w:rsidR="00D0521F">
        <w:rPr>
          <w:noProof/>
        </w:rPr>
        <w:t>208</w:t>
      </w:r>
      <w:r>
        <w:fldChar w:fldCharType="end"/>
      </w:r>
      <w:r>
        <w:t xml:space="preserve"> - SRM ve vSphere Replication için Kimlik Dorğulama ve Yetkilendirme Tasarım Kararları</w:t>
      </w:r>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r>
        <w:t>vSphere Replication için Konumlandırma Tasarımı</w:t>
      </w:r>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lastRenderedPageBreak/>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79C84325" w:rsidR="0039763C" w:rsidRDefault="0039763C" w:rsidP="0039763C">
      <w:pPr>
        <w:pStyle w:val="Caption"/>
        <w:keepNext/>
      </w:pPr>
      <w:r>
        <w:t xml:space="preserve">Tablo </w:t>
      </w:r>
      <w:r>
        <w:fldChar w:fldCharType="begin"/>
      </w:r>
      <w:r>
        <w:instrText xml:space="preserve"> SEQ Tablo \* ARABIC </w:instrText>
      </w:r>
      <w:r>
        <w:fldChar w:fldCharType="separate"/>
      </w:r>
      <w:r w:rsidR="00D0521F">
        <w:rPr>
          <w:noProof/>
        </w:rPr>
        <w:t>209</w:t>
      </w:r>
      <w:r>
        <w:fldChar w:fldCharType="end"/>
      </w:r>
      <w:r>
        <w:t xml:space="preserve"> - vSphere Replication için Ağ Tasarım Kararları</w:t>
      </w:r>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w:t>
      </w:r>
      <w:r>
        <w:rPr>
          <w:lang w:eastAsia="tr-TR"/>
        </w:rPr>
        <w:lastRenderedPageBreak/>
        <w:t xml:space="preserve">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5EE1B851" w:rsidR="005568E9" w:rsidRDefault="005568E9" w:rsidP="005568E9">
      <w:pPr>
        <w:pStyle w:val="Caption"/>
        <w:keepNext/>
      </w:pPr>
      <w:r>
        <w:t xml:space="preserve">Tablo </w:t>
      </w:r>
      <w:r>
        <w:fldChar w:fldCharType="begin"/>
      </w:r>
      <w:r>
        <w:instrText xml:space="preserve"> SEQ Tablo \* ARABIC </w:instrText>
      </w:r>
      <w:r>
        <w:fldChar w:fldCharType="separate"/>
      </w:r>
      <w:r w:rsidR="00D0521F">
        <w:rPr>
          <w:noProof/>
        </w:rPr>
        <w:t>210</w:t>
      </w:r>
      <w:r>
        <w:fldChar w:fldCharType="end"/>
      </w:r>
      <w:r>
        <w:t xml:space="preserve"> - vSphere Replication Birimi için İşlem Kaynakları</w:t>
      </w:r>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2F8D0EDF" w:rsidR="00E764E6" w:rsidRDefault="00E764E6" w:rsidP="00E764E6">
      <w:pPr>
        <w:pStyle w:val="Caption"/>
        <w:keepNext/>
      </w:pPr>
      <w:r>
        <w:t xml:space="preserve">Tablo </w:t>
      </w:r>
      <w:r>
        <w:fldChar w:fldCharType="begin"/>
      </w:r>
      <w:r>
        <w:instrText xml:space="preserve"> SEQ Tablo \* ARABIC </w:instrText>
      </w:r>
      <w:r>
        <w:fldChar w:fldCharType="separate"/>
      </w:r>
      <w:r w:rsidR="00D0521F">
        <w:rPr>
          <w:noProof/>
        </w:rPr>
        <w:t>211</w:t>
      </w:r>
      <w:r>
        <w:fldChar w:fldCharType="end"/>
      </w:r>
      <w:r>
        <w:t xml:space="preserve"> - vSphere Replication Boyutlandırma Tasarım Kararları</w:t>
      </w:r>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r>
        <w:t>Site Recovery Manager için Mesajlar ve Komutlar</w:t>
      </w:r>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 xml:space="preserve">Kurtarma planlarına başlatma öncesi ve başlatma sonrası mesajlar ve komutlar eklenebilir. Bu mesajlar ve komutlar Site Recovery Manager’a özgü değildirler ama diğer süreçlerin, müşteri </w:t>
      </w:r>
      <w:r>
        <w:rPr>
          <w:lang w:eastAsia="tr-TR"/>
        </w:rPr>
        <w:lastRenderedPageBreak/>
        <w:t>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lastRenderedPageBreak/>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r>
        <w:t>Site Recovery Manager ve vSphere Replication Kurtarma Planları</w:t>
      </w:r>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76E1BD86" w:rsidR="00693F04" w:rsidRDefault="00693F04" w:rsidP="00693F04">
      <w:pPr>
        <w:pStyle w:val="Caption"/>
        <w:keepNext/>
      </w:pPr>
      <w:r>
        <w:t xml:space="preserve">Tablo </w:t>
      </w:r>
      <w:r>
        <w:fldChar w:fldCharType="begin"/>
      </w:r>
      <w:r>
        <w:instrText xml:space="preserve"> SEQ Tablo \* ARABIC </w:instrText>
      </w:r>
      <w:r>
        <w:fldChar w:fldCharType="separate"/>
      </w:r>
      <w:r w:rsidR="00D0521F">
        <w:rPr>
          <w:noProof/>
        </w:rPr>
        <w:t>212</w:t>
      </w:r>
      <w:r>
        <w:fldChar w:fldCharType="end"/>
      </w:r>
      <w:r>
        <w:t xml:space="preserve"> - Site Recovery Manager ve vSphere Replication ile Felaket Kurtarma Tasarım Kararları</w:t>
      </w:r>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lastRenderedPageBreak/>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1E70FE4C" w:rsidR="0072575C" w:rsidRDefault="0072575C" w:rsidP="0072575C">
      <w:pPr>
        <w:pStyle w:val="Caption"/>
        <w:keepNext/>
      </w:pPr>
      <w:r>
        <w:t xml:space="preserve">Tablo </w:t>
      </w:r>
      <w:r>
        <w:fldChar w:fldCharType="begin"/>
      </w:r>
      <w:r>
        <w:instrText xml:space="preserve"> SEQ Tablo \* ARABIC </w:instrText>
      </w:r>
      <w:r>
        <w:fldChar w:fldCharType="separate"/>
      </w:r>
      <w:r w:rsidR="00D0521F">
        <w:rPr>
          <w:noProof/>
        </w:rPr>
        <w:t>213</w:t>
      </w:r>
      <w:r>
        <w:fldChar w:fldCharType="end"/>
      </w:r>
      <w:r>
        <w:t xml:space="preserve"> - vSphere Replication Tasarım Kararları</w:t>
      </w:r>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lastRenderedPageBreak/>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562783E3" w:rsidR="00422960" w:rsidRDefault="00422960" w:rsidP="00422960">
      <w:pPr>
        <w:pStyle w:val="Caption"/>
        <w:keepNext/>
      </w:pPr>
      <w:r>
        <w:t xml:space="preserve">Tablo </w:t>
      </w:r>
      <w:r>
        <w:fldChar w:fldCharType="begin"/>
      </w:r>
      <w:r>
        <w:instrText xml:space="preserve"> SEQ Tablo \* ARABIC </w:instrText>
      </w:r>
      <w:r>
        <w:fldChar w:fldCharType="separate"/>
      </w:r>
      <w:r w:rsidR="00D0521F">
        <w:rPr>
          <w:noProof/>
        </w:rPr>
        <w:t>214</w:t>
      </w:r>
      <w:r>
        <w:fldChar w:fldCharType="end"/>
      </w:r>
      <w:r>
        <w:t xml:space="preserve"> - Site Recovery Manager için Başlama Sırası Tasarım Kararları</w:t>
      </w:r>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1538A5">
            <w:pPr>
              <w:pStyle w:val="Tabloii"/>
              <w:rPr>
                <w:lang w:eastAsia="tr-TR"/>
              </w:rPr>
            </w:pPr>
            <w:r>
              <w:rPr>
                <w:lang w:eastAsia="tr-TR"/>
              </w:rPr>
              <w:t>Karar ID</w:t>
            </w:r>
          </w:p>
        </w:tc>
        <w:tc>
          <w:tcPr>
            <w:tcW w:w="2268" w:type="dxa"/>
          </w:tcPr>
          <w:p w14:paraId="081FE719" w14:textId="77777777" w:rsidR="00422960" w:rsidRDefault="00422960" w:rsidP="001538A5">
            <w:pPr>
              <w:pStyle w:val="Tabloii"/>
              <w:rPr>
                <w:lang w:eastAsia="tr-TR"/>
              </w:rPr>
            </w:pPr>
            <w:r>
              <w:rPr>
                <w:lang w:eastAsia="tr-TR"/>
              </w:rPr>
              <w:t>Tasarım Kararı</w:t>
            </w:r>
          </w:p>
        </w:tc>
        <w:tc>
          <w:tcPr>
            <w:tcW w:w="2410" w:type="dxa"/>
          </w:tcPr>
          <w:p w14:paraId="4AF15B4F" w14:textId="77777777" w:rsidR="00422960" w:rsidRDefault="00422960" w:rsidP="001538A5">
            <w:pPr>
              <w:pStyle w:val="Tabloii"/>
              <w:rPr>
                <w:lang w:eastAsia="tr-TR"/>
              </w:rPr>
            </w:pPr>
            <w:r>
              <w:rPr>
                <w:lang w:eastAsia="tr-TR"/>
              </w:rPr>
              <w:t>Tasarım Gerekçesi</w:t>
            </w:r>
          </w:p>
        </w:tc>
        <w:tc>
          <w:tcPr>
            <w:tcW w:w="2970" w:type="dxa"/>
          </w:tcPr>
          <w:p w14:paraId="2848CC81" w14:textId="77777777" w:rsidR="00422960" w:rsidRDefault="00422960" w:rsidP="001538A5">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1538A5">
            <w:pPr>
              <w:pStyle w:val="Tabloii"/>
              <w:rPr>
                <w:lang w:eastAsia="tr-TR"/>
              </w:rPr>
            </w:pPr>
            <w:r>
              <w:rPr>
                <w:lang w:eastAsia="tr-TR"/>
              </w:rPr>
              <w:t>SDDC-OPS-FK-018</w:t>
            </w:r>
          </w:p>
        </w:tc>
        <w:tc>
          <w:tcPr>
            <w:tcW w:w="2268" w:type="dxa"/>
          </w:tcPr>
          <w:p w14:paraId="71F2C23F" w14:textId="24857034" w:rsidR="00422960" w:rsidRDefault="00422960" w:rsidP="001538A5">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1538A5">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1538A5">
            <w:pPr>
              <w:pStyle w:val="Tabloii"/>
              <w:rPr>
                <w:lang w:eastAsia="tr-TR"/>
              </w:rPr>
            </w:pPr>
            <w:r>
              <w:rPr>
                <w:lang w:eastAsia="tr-TR"/>
              </w:rPr>
              <w:t>SDDC-OPS-FK-019</w:t>
            </w:r>
          </w:p>
        </w:tc>
        <w:tc>
          <w:tcPr>
            <w:tcW w:w="2268" w:type="dxa"/>
          </w:tcPr>
          <w:p w14:paraId="02DB357D" w14:textId="5EE502F2" w:rsidR="00422960" w:rsidRDefault="00422960" w:rsidP="001538A5">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1538A5">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 xml:space="preserve">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w:t>
      </w:r>
      <w:r>
        <w:rPr>
          <w:lang w:eastAsia="tr-TR"/>
        </w:rPr>
        <w:lastRenderedPageBreak/>
        <w:t>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6E14A533" w:rsidR="005503D8" w:rsidRDefault="005503D8" w:rsidP="005503D8">
      <w:pPr>
        <w:pStyle w:val="Caption"/>
        <w:keepNext/>
      </w:pPr>
      <w:r>
        <w:t xml:space="preserve">Tablo </w:t>
      </w:r>
      <w:r>
        <w:fldChar w:fldCharType="begin"/>
      </w:r>
      <w:r>
        <w:instrText xml:space="preserve"> SEQ Tablo \* ARABIC </w:instrText>
      </w:r>
      <w:r>
        <w:fldChar w:fldCharType="separate"/>
      </w:r>
      <w:r w:rsidR="00D0521F">
        <w:rPr>
          <w:noProof/>
        </w:rPr>
        <w:t>215</w:t>
      </w:r>
      <w:r>
        <w:fldChar w:fldCharType="end"/>
      </w:r>
      <w:r>
        <w:t xml:space="preserve"> - Kurtarma Planı Test Ağı Tasarım Kararları</w:t>
      </w:r>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1538A5">
            <w:pPr>
              <w:pStyle w:val="Tabloii"/>
              <w:rPr>
                <w:lang w:eastAsia="tr-TR"/>
              </w:rPr>
            </w:pPr>
            <w:r>
              <w:rPr>
                <w:lang w:eastAsia="tr-TR"/>
              </w:rPr>
              <w:t>Karar ID</w:t>
            </w:r>
          </w:p>
        </w:tc>
        <w:tc>
          <w:tcPr>
            <w:tcW w:w="1984" w:type="dxa"/>
          </w:tcPr>
          <w:p w14:paraId="4B37F085" w14:textId="77777777" w:rsidR="005503D8" w:rsidRDefault="005503D8" w:rsidP="001538A5">
            <w:pPr>
              <w:pStyle w:val="Tabloii"/>
              <w:rPr>
                <w:lang w:eastAsia="tr-TR"/>
              </w:rPr>
            </w:pPr>
            <w:r>
              <w:rPr>
                <w:lang w:eastAsia="tr-TR"/>
              </w:rPr>
              <w:t>Tasarım Kararı</w:t>
            </w:r>
          </w:p>
        </w:tc>
        <w:tc>
          <w:tcPr>
            <w:tcW w:w="1985" w:type="dxa"/>
          </w:tcPr>
          <w:p w14:paraId="3C130292" w14:textId="77777777" w:rsidR="005503D8" w:rsidRDefault="005503D8" w:rsidP="001538A5">
            <w:pPr>
              <w:pStyle w:val="Tabloii"/>
              <w:rPr>
                <w:lang w:eastAsia="tr-TR"/>
              </w:rPr>
            </w:pPr>
            <w:r>
              <w:rPr>
                <w:lang w:eastAsia="tr-TR"/>
              </w:rPr>
              <w:t>Tasarım Gerekçesi</w:t>
            </w:r>
          </w:p>
        </w:tc>
        <w:tc>
          <w:tcPr>
            <w:tcW w:w="3679" w:type="dxa"/>
          </w:tcPr>
          <w:p w14:paraId="4056763A" w14:textId="77777777" w:rsidR="005503D8" w:rsidRDefault="005503D8" w:rsidP="001538A5">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1538A5">
            <w:pPr>
              <w:pStyle w:val="Tabloii"/>
              <w:rPr>
                <w:lang w:eastAsia="tr-TR"/>
              </w:rPr>
            </w:pPr>
            <w:r>
              <w:rPr>
                <w:lang w:eastAsia="tr-TR"/>
              </w:rPr>
              <w:t>SDDC-OPS-FK-020</w:t>
            </w:r>
          </w:p>
        </w:tc>
        <w:tc>
          <w:tcPr>
            <w:tcW w:w="1984" w:type="dxa"/>
          </w:tcPr>
          <w:p w14:paraId="0FB35B7B" w14:textId="642A2E3A" w:rsidR="005503D8" w:rsidRDefault="005503D8" w:rsidP="001538A5">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1538A5">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1538A5">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r>
        <w:t>vSphere Update Manager Tasarımı</w:t>
      </w:r>
    </w:p>
    <w:p w14:paraId="592C6427" w14:textId="068F00E9" w:rsidR="006766C1" w:rsidRDefault="00B90F18" w:rsidP="006766C1">
      <w:pPr>
        <w:rPr>
          <w:lang w:eastAsia="tr-TR"/>
        </w:rPr>
      </w:pPr>
      <w:r>
        <w:rPr>
          <w:lang w:eastAsia="tr-TR"/>
        </w:rPr>
        <w:t>vSphere Update Manager</w:t>
      </w:r>
      <w:r w:rsidR="00867746">
        <w:rPr>
          <w:lang w:eastAsia="tr-TR"/>
        </w:rPr>
        <w:t xml:space="preserve"> vCenter Server ile eşleşerek ESXi sanallaştırma sunucuları ve sanal makinelerin yama ve sürüm yönetimini gerçekleştirir. vSphere Update Manager aşağıdaki nesnelerin ağ üzerinden </w:t>
      </w:r>
      <w:r w:rsidR="003255D2">
        <w:rPr>
          <w:lang w:eastAsia="tr-TR"/>
        </w:rPr>
        <w:t>güncelleyip iyileştirebilir (remediate):</w:t>
      </w:r>
    </w:p>
    <w:p w14:paraId="629EF0F6" w14:textId="1A87D105" w:rsidR="003255D2" w:rsidRDefault="003255D2" w:rsidP="003255D2">
      <w:pPr>
        <w:pStyle w:val="ListParagraph"/>
        <w:numPr>
          <w:ilvl w:val="0"/>
          <w:numId w:val="90"/>
        </w:numPr>
        <w:rPr>
          <w:lang w:eastAsia="tr-TR"/>
        </w:rPr>
      </w:pPr>
      <w:r>
        <w:rPr>
          <w:lang w:eastAsia="tr-TR"/>
        </w:rPr>
        <w:t>VMware Tools ve sanal makineler için VMware sanal makine donanımı güncelleme operasyonları</w:t>
      </w:r>
    </w:p>
    <w:p w14:paraId="4C5957BD" w14:textId="7628387C" w:rsidR="003255D2" w:rsidRDefault="003255D2" w:rsidP="003255D2">
      <w:pPr>
        <w:pStyle w:val="ListParagraph"/>
        <w:numPr>
          <w:ilvl w:val="0"/>
          <w:numId w:val="90"/>
        </w:numPr>
        <w:rPr>
          <w:lang w:eastAsia="tr-TR"/>
        </w:rPr>
      </w:pPr>
      <w:r>
        <w:rPr>
          <w:lang w:eastAsia="tr-TR"/>
        </w:rPr>
        <w:t>ESXi sanallaştırma sunucuları yama operasyonları</w:t>
      </w:r>
    </w:p>
    <w:p w14:paraId="676A5ABF" w14:textId="643D8622" w:rsidR="003255D2" w:rsidRDefault="003255D2" w:rsidP="003255D2">
      <w:pPr>
        <w:pStyle w:val="ListParagraph"/>
        <w:numPr>
          <w:ilvl w:val="0"/>
          <w:numId w:val="90"/>
        </w:numPr>
        <w:rPr>
          <w:lang w:eastAsia="tr-TR"/>
        </w:rPr>
      </w:pPr>
      <w:r>
        <w:rPr>
          <w:lang w:eastAsia="tr-TR"/>
        </w:rPr>
        <w:t>ESXi sanallaştırma sunucuları yükseltme operasyonları</w:t>
      </w:r>
    </w:p>
    <w:p w14:paraId="31F95340" w14:textId="44FB81E9" w:rsidR="003255D2" w:rsidRDefault="003255D2" w:rsidP="003255D2">
      <w:pPr>
        <w:pStyle w:val="Balk1"/>
        <w:numPr>
          <w:ilvl w:val="3"/>
          <w:numId w:val="20"/>
        </w:numPr>
      </w:pPr>
      <w:r>
        <w:t>vSphere Update Manager Fiziksel Tasarımı</w:t>
      </w:r>
    </w:p>
    <w:p w14:paraId="7FB3A24E" w14:textId="38569520" w:rsidR="003255D2" w:rsidRDefault="003255D2" w:rsidP="003255D2">
      <w:pPr>
        <w:rPr>
          <w:lang w:eastAsia="tr-TR"/>
        </w:rPr>
      </w:pPr>
      <w:r>
        <w:rPr>
          <w:lang w:eastAsia="tr-TR"/>
        </w:rPr>
        <w:t>Her vCenter Server cihazı üzerindeki vSphere Update Manager servisi kullanılmalı ve yükseltme ve yama verilerinin indirilip hazırlanması için A ve B bölgelerinde bir vSphere Update Manager Download Service (UMDS) konumlandırılmalıdır.</w:t>
      </w:r>
    </w:p>
    <w:p w14:paraId="15500B8A" w14:textId="4D3A44F4" w:rsidR="002E68BB" w:rsidRDefault="002E68BB" w:rsidP="003255D2">
      <w:pPr>
        <w:rPr>
          <w:lang w:eastAsia="tr-TR"/>
        </w:rPr>
      </w:pPr>
      <w:r>
        <w:rPr>
          <w:lang w:eastAsia="tr-TR"/>
        </w:rPr>
        <w:t>vSphere Update Manager vCenter Server cihazının bir servisi olarak kullanılabilir. Update Manager sunucu ve istemci bileşenleri vCenter Server cihazının bir parçasıdır. Bir vSphere Update Manager oluşumuna sadece bir vCenter Server oluşumu bağlanabilir.</w:t>
      </w:r>
    </w:p>
    <w:p w14:paraId="4D3389CC" w14:textId="6F3068F4" w:rsidR="002E68BB" w:rsidRDefault="002E68BB" w:rsidP="003255D2">
      <w:pPr>
        <w:rPr>
          <w:lang w:eastAsia="tr-TR"/>
        </w:rPr>
      </w:pPr>
      <w:r>
        <w:rPr>
          <w:lang w:eastAsia="tr-TR"/>
        </w:rPr>
        <w:t xml:space="preserve">Bu tasarımda birden fazla vCenter Server oluşumu kullanıldığından her bir vCenter Server için ayrı bir vSphere Update Manager yapılandırılmalıdır. Birden çok vSphere Update Manager </w:t>
      </w:r>
      <w:r>
        <w:rPr>
          <w:lang w:eastAsia="tr-TR"/>
        </w:rPr>
        <w:lastRenderedPageBreak/>
        <w:t>oluşumu tarafından aynı güncellemelerin indirilmesinin sebep olacağı ek yükten kaçınmak ve harici ağlara vSphere Update Manager ve vCenter Server erişimlerinin kısıtlı olması için her bölgeye bir UMDS konumlandırılacaktır. UMDS yükseltmeleri, yama dosyalarını ve yama metadatalarını indirir ve indirilenleri bir web sunucusu üzerinde hazırlar. Yerel Update Manager sunucuları yamaları UMDS’den indirir.</w:t>
      </w:r>
    </w:p>
    <w:p w14:paraId="489B781A" w14:textId="77777777" w:rsidR="002E68BB" w:rsidRDefault="002E68BB" w:rsidP="002E68BB">
      <w:pPr>
        <w:keepNext/>
      </w:pPr>
      <w:r>
        <w:rPr>
          <w:noProof/>
          <w:lang w:val="en-US"/>
        </w:rPr>
        <w:drawing>
          <wp:inline distT="0" distB="0" distL="0" distR="0" wp14:anchorId="4FCC54DF" wp14:editId="5B1BBFB5">
            <wp:extent cx="5756910" cy="559752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 Shot 2018-06-12 at 15.26.55.png"/>
                    <pic:cNvPicPr/>
                  </pic:nvPicPr>
                  <pic:blipFill>
                    <a:blip r:embed="rId61">
                      <a:extLst>
                        <a:ext uri="{28A0092B-C50C-407E-A947-70E740481C1C}">
                          <a14:useLocalDpi xmlns:a14="http://schemas.microsoft.com/office/drawing/2010/main" val="0"/>
                        </a:ext>
                      </a:extLst>
                    </a:blip>
                    <a:stretch>
                      <a:fillRect/>
                    </a:stretch>
                  </pic:blipFill>
                  <pic:spPr>
                    <a:xfrm>
                      <a:off x="0" y="0"/>
                      <a:ext cx="5756910" cy="5597525"/>
                    </a:xfrm>
                    <a:prstGeom prst="rect">
                      <a:avLst/>
                    </a:prstGeom>
                  </pic:spPr>
                </pic:pic>
              </a:graphicData>
            </a:graphic>
          </wp:inline>
        </w:drawing>
      </w:r>
    </w:p>
    <w:p w14:paraId="12FF8224" w14:textId="7F5D6D12" w:rsidR="002E68BB" w:rsidRDefault="002E68BB" w:rsidP="002E68BB">
      <w:pPr>
        <w:pStyle w:val="Caption"/>
      </w:pPr>
      <w:r>
        <w:t xml:space="preserve">Şekil </w:t>
      </w:r>
      <w:r>
        <w:fldChar w:fldCharType="begin"/>
      </w:r>
      <w:r>
        <w:instrText xml:space="preserve"> SEQ Şekil \* ARABIC </w:instrText>
      </w:r>
      <w:r>
        <w:fldChar w:fldCharType="separate"/>
      </w:r>
      <w:r w:rsidR="003729C8">
        <w:rPr>
          <w:noProof/>
        </w:rPr>
        <w:t>47</w:t>
      </w:r>
      <w:r>
        <w:fldChar w:fldCharType="end"/>
      </w:r>
      <w:r>
        <w:t xml:space="preserve"> - vSphere Update Manager Mantıksal ve Ağ Tasa</w:t>
      </w:r>
      <w:commentRangeStart w:id="13"/>
      <w:r>
        <w:t>rımı</w:t>
      </w:r>
      <w:commentRangeEnd w:id="13"/>
      <w:r>
        <w:rPr>
          <w:rStyle w:val="CommentReference"/>
          <w:b w:val="0"/>
          <w:iCs w:val="0"/>
        </w:rPr>
        <w:commentReference w:id="13"/>
      </w:r>
    </w:p>
    <w:p w14:paraId="3102B3B7" w14:textId="3669C6A8" w:rsidR="002E68BB" w:rsidRDefault="002E68BB" w:rsidP="002E68BB">
      <w:r>
        <w:t>vSphere Update Manager vCenter Server üzerinde hazır kurulu gelir. vCenter Server cihazı konumlandırıldığında veya yükseltildiğinde vSphere Update Manager servisi otomatik olarak başlar. vSphere Update Manager konumlandırılmasına ek olarak yamaların VMware’den indirilmesi için 2 model mevcuttur:</w:t>
      </w:r>
    </w:p>
    <w:p w14:paraId="61989A71" w14:textId="3F7338C8" w:rsidR="002E68BB" w:rsidRDefault="001538A5" w:rsidP="002E68BB">
      <w:r>
        <w:lastRenderedPageBreak/>
        <w:t>İ</w:t>
      </w:r>
      <w:r w:rsidR="002E68BB">
        <w:t>nternet</w:t>
      </w:r>
      <w:r>
        <w:t>’</w:t>
      </w:r>
      <w:r w:rsidR="002E68BB">
        <w:t xml:space="preserve">e bağlı model: vSphere </w:t>
      </w:r>
      <w:r>
        <w:t>Update Manager sunucusu ESXi sanallaştırma sunucuları ve sanal cihazları için yamaları indirebilmek için VMware yama havuzuna bağlıdır. Sunucuların taranması ve iyileştirilesi dışında ek yapılandırma gerekmez.</w:t>
      </w:r>
    </w:p>
    <w:p w14:paraId="104622D7" w14:textId="4CB1B016" w:rsidR="001538A5" w:rsidRDefault="001538A5" w:rsidP="002E68BB">
      <w:r>
        <w:t>Proxy ile bağlantı modeli: vSphere Update Manager’ın İnternet’e bağlantısı yoktur ve yama metadatası indiremez. UMDS konumlandırılarak yama metadata ve dosyalarını indirilir ve paylaşımlı bir havuzda saklanır. vSphere Update Manager bu paylaşımlı havuzu yama veri deposu olarak kullanır.</w:t>
      </w:r>
    </w:p>
    <w:p w14:paraId="1D041FF9" w14:textId="56798643" w:rsidR="00B9141A" w:rsidRDefault="00B9141A" w:rsidP="00B9141A">
      <w:pPr>
        <w:pStyle w:val="Caption"/>
        <w:keepNext/>
      </w:pPr>
      <w:r>
        <w:t xml:space="preserve">Tablo </w:t>
      </w:r>
      <w:r>
        <w:fldChar w:fldCharType="begin"/>
      </w:r>
      <w:r>
        <w:instrText xml:space="preserve"> SEQ Tablo \* ARABIC </w:instrText>
      </w:r>
      <w:r>
        <w:fldChar w:fldCharType="separate"/>
      </w:r>
      <w:r w:rsidR="00D0521F">
        <w:rPr>
          <w:noProof/>
        </w:rPr>
        <w:t>216</w:t>
      </w:r>
      <w:r>
        <w:fldChar w:fldCharType="end"/>
      </w:r>
      <w:r>
        <w:t xml:space="preserve"> - vSphere Update Manager Fiziksel Tasarım Kararları</w:t>
      </w:r>
    </w:p>
    <w:tbl>
      <w:tblPr>
        <w:tblStyle w:val="TableStyle"/>
        <w:tblW w:w="0" w:type="auto"/>
        <w:tblLook w:val="04A0" w:firstRow="1" w:lastRow="0" w:firstColumn="1" w:lastColumn="0" w:noHBand="0" w:noVBand="1"/>
      </w:tblPr>
      <w:tblGrid>
        <w:gridCol w:w="1418"/>
        <w:gridCol w:w="2268"/>
        <w:gridCol w:w="2551"/>
        <w:gridCol w:w="2829"/>
      </w:tblGrid>
      <w:tr w:rsidR="001538A5" w14:paraId="632136D4" w14:textId="77777777" w:rsidTr="0011696B">
        <w:trPr>
          <w:cnfStyle w:val="100000000000" w:firstRow="1" w:lastRow="0" w:firstColumn="0" w:lastColumn="0" w:oddVBand="0" w:evenVBand="0" w:oddHBand="0" w:evenHBand="0" w:firstRowFirstColumn="0" w:firstRowLastColumn="0" w:lastRowFirstColumn="0" w:lastRowLastColumn="0"/>
        </w:trPr>
        <w:tc>
          <w:tcPr>
            <w:tcW w:w="1418" w:type="dxa"/>
          </w:tcPr>
          <w:p w14:paraId="7CBDC1C4" w14:textId="77777777" w:rsidR="001538A5" w:rsidRDefault="001538A5" w:rsidP="001538A5">
            <w:pPr>
              <w:pStyle w:val="Tabloii"/>
              <w:rPr>
                <w:lang w:eastAsia="tr-TR"/>
              </w:rPr>
            </w:pPr>
            <w:r>
              <w:rPr>
                <w:lang w:eastAsia="tr-TR"/>
              </w:rPr>
              <w:t>Karar ID</w:t>
            </w:r>
          </w:p>
        </w:tc>
        <w:tc>
          <w:tcPr>
            <w:tcW w:w="2268" w:type="dxa"/>
          </w:tcPr>
          <w:p w14:paraId="16BF790A" w14:textId="77777777" w:rsidR="001538A5" w:rsidRDefault="001538A5" w:rsidP="001538A5">
            <w:pPr>
              <w:pStyle w:val="Tabloii"/>
              <w:rPr>
                <w:lang w:eastAsia="tr-TR"/>
              </w:rPr>
            </w:pPr>
            <w:r>
              <w:rPr>
                <w:lang w:eastAsia="tr-TR"/>
              </w:rPr>
              <w:t>Tasarım Kararı</w:t>
            </w:r>
          </w:p>
        </w:tc>
        <w:tc>
          <w:tcPr>
            <w:tcW w:w="2551" w:type="dxa"/>
          </w:tcPr>
          <w:p w14:paraId="4A93305A" w14:textId="77777777" w:rsidR="001538A5" w:rsidRDefault="001538A5" w:rsidP="001538A5">
            <w:pPr>
              <w:pStyle w:val="Tabloii"/>
              <w:rPr>
                <w:lang w:eastAsia="tr-TR"/>
              </w:rPr>
            </w:pPr>
            <w:r>
              <w:rPr>
                <w:lang w:eastAsia="tr-TR"/>
              </w:rPr>
              <w:t>Tasarım Gerekçesi</w:t>
            </w:r>
          </w:p>
        </w:tc>
        <w:tc>
          <w:tcPr>
            <w:tcW w:w="2829" w:type="dxa"/>
          </w:tcPr>
          <w:p w14:paraId="0BB2BD9F" w14:textId="77777777" w:rsidR="001538A5" w:rsidRDefault="001538A5" w:rsidP="001538A5">
            <w:pPr>
              <w:pStyle w:val="Tabloii"/>
              <w:rPr>
                <w:lang w:eastAsia="tr-TR"/>
              </w:rPr>
            </w:pPr>
            <w:r>
              <w:rPr>
                <w:lang w:eastAsia="tr-TR"/>
              </w:rPr>
              <w:t>Tasarım Sonuçları</w:t>
            </w:r>
          </w:p>
        </w:tc>
      </w:tr>
      <w:tr w:rsidR="001538A5" w14:paraId="79853BAA" w14:textId="77777777" w:rsidTr="0011696B">
        <w:tc>
          <w:tcPr>
            <w:tcW w:w="1418" w:type="dxa"/>
          </w:tcPr>
          <w:p w14:paraId="2C1F6952" w14:textId="074ED64F" w:rsidR="001538A5" w:rsidRDefault="001538A5" w:rsidP="001538A5">
            <w:pPr>
              <w:pStyle w:val="Tabloii"/>
              <w:rPr>
                <w:lang w:eastAsia="tr-TR"/>
              </w:rPr>
            </w:pPr>
            <w:r>
              <w:rPr>
                <w:lang w:eastAsia="tr-TR"/>
              </w:rPr>
              <w:t>SDDC-OPS-VUM-001</w:t>
            </w:r>
          </w:p>
        </w:tc>
        <w:tc>
          <w:tcPr>
            <w:tcW w:w="2268" w:type="dxa"/>
          </w:tcPr>
          <w:p w14:paraId="4C183BAA" w14:textId="483DF594" w:rsidR="001538A5" w:rsidRDefault="00B9141A" w:rsidP="001538A5">
            <w:pPr>
              <w:pStyle w:val="Tabloii"/>
              <w:rPr>
                <w:lang w:eastAsia="tr-TR"/>
              </w:rPr>
            </w:pPr>
            <w:r>
              <w:rPr>
                <w:lang w:eastAsia="tr-TR"/>
              </w:rPr>
              <w:t>Yama yönetimi için kullanılacak toplamda 4 adet vSphere Update Manager oluşumu sağlamak amacıyla her bir vCenter Server cihazı üzerindeki vSphere Update Manager servisi kullanılacaktır.</w:t>
            </w:r>
          </w:p>
        </w:tc>
        <w:tc>
          <w:tcPr>
            <w:tcW w:w="2551" w:type="dxa"/>
          </w:tcPr>
          <w:p w14:paraId="58B5D088" w14:textId="0C0301F1" w:rsidR="001538A5" w:rsidRDefault="00B9141A" w:rsidP="001538A5">
            <w:pPr>
              <w:pStyle w:val="Tabloii"/>
              <w:rPr>
                <w:lang w:eastAsia="tr-TR"/>
              </w:rPr>
            </w:pPr>
            <w:r>
              <w:rPr>
                <w:lang w:eastAsia="tr-TR"/>
              </w:rPr>
              <w:t>SDDC içerisinde konumlandırılacak ve bakımı yapılacak yönetim sanal makine sayısı azaltılmış olur. VMware vSphere için merkezi ve otomatik yama ve sürüm yönetimi sağlanmış olu.r</w:t>
            </w:r>
          </w:p>
        </w:tc>
        <w:tc>
          <w:tcPr>
            <w:tcW w:w="2829" w:type="dxa"/>
          </w:tcPr>
          <w:p w14:paraId="520DE133" w14:textId="3F497DD4" w:rsidR="001538A5" w:rsidRDefault="00B9141A" w:rsidP="001538A5">
            <w:pPr>
              <w:pStyle w:val="Tabloii"/>
              <w:rPr>
                <w:lang w:eastAsia="tr-TR"/>
              </w:rPr>
            </w:pPr>
            <w:r>
              <w:rPr>
                <w:lang w:eastAsia="tr-TR"/>
              </w:rPr>
              <w:t>Tüm vCenter Server fiziksel tasarım kararları vSphere Update Manager kurulumunu belirler. vCenter Server ile vSphere Update Manager arasındaki bire bir ilişki nedeniyle tüm bölgelerdeki her yönetim vCenter Server ya da İşlem vCenter Server oluşumu kendi Update Manager oluşumuna ihtiyça duyar.</w:t>
            </w:r>
          </w:p>
        </w:tc>
      </w:tr>
      <w:tr w:rsidR="00B9141A" w14:paraId="66DE6930" w14:textId="77777777" w:rsidTr="0011696B">
        <w:tc>
          <w:tcPr>
            <w:tcW w:w="1418" w:type="dxa"/>
          </w:tcPr>
          <w:p w14:paraId="60EABF2F" w14:textId="7D7645C7" w:rsidR="00B9141A" w:rsidRDefault="00B9141A" w:rsidP="001538A5">
            <w:pPr>
              <w:pStyle w:val="Tabloii"/>
              <w:rPr>
                <w:lang w:eastAsia="tr-TR"/>
              </w:rPr>
            </w:pPr>
            <w:r>
              <w:rPr>
                <w:lang w:eastAsia="tr-TR"/>
              </w:rPr>
              <w:t>SDDC-OPS-VUM-002</w:t>
            </w:r>
          </w:p>
        </w:tc>
        <w:tc>
          <w:tcPr>
            <w:tcW w:w="2268" w:type="dxa"/>
          </w:tcPr>
          <w:p w14:paraId="28B55D32" w14:textId="3D5FE059" w:rsidR="00B9141A" w:rsidRDefault="00B9141A" w:rsidP="001538A5">
            <w:pPr>
              <w:pStyle w:val="Tabloii"/>
              <w:rPr>
                <w:lang w:eastAsia="tr-TR"/>
              </w:rPr>
            </w:pPr>
            <w:r>
              <w:rPr>
                <w:lang w:eastAsia="tr-TR"/>
              </w:rPr>
              <w:t>vSphere Update Manager için vCenter Server cihazı içerisinde gömülü olan PostgreSQL kullanılacaktır.</w:t>
            </w:r>
          </w:p>
        </w:tc>
        <w:tc>
          <w:tcPr>
            <w:tcW w:w="2551" w:type="dxa"/>
          </w:tcPr>
          <w:p w14:paraId="50C51FF4" w14:textId="4C362674" w:rsidR="00B9141A" w:rsidRDefault="00B9141A" w:rsidP="001538A5">
            <w:pPr>
              <w:pStyle w:val="Tabloii"/>
              <w:rPr>
                <w:lang w:eastAsia="tr-TR"/>
              </w:rPr>
            </w:pPr>
            <w:r>
              <w:rPr>
                <w:lang w:eastAsia="tr-TR"/>
              </w:rPr>
              <w:t>Ek yük getirmez ve harici veri tabanı için gereken lisans maliyetinden kurtarır. Güncellemelerde kolaylık sağlanır.</w:t>
            </w:r>
          </w:p>
        </w:tc>
        <w:tc>
          <w:tcPr>
            <w:tcW w:w="2829" w:type="dxa"/>
          </w:tcPr>
          <w:p w14:paraId="3567B6D9" w14:textId="546E1D29" w:rsidR="00B9141A" w:rsidRDefault="00B9141A" w:rsidP="001538A5">
            <w:pPr>
              <w:pStyle w:val="Tabloii"/>
              <w:rPr>
                <w:lang w:eastAsia="tr-TR"/>
              </w:rPr>
            </w:pPr>
            <w:r>
              <w:rPr>
                <w:lang w:eastAsia="tr-TR"/>
              </w:rPr>
              <w:t>vCenter Server cihazı sınırı veri tabanı yönetim aracı sunar.</w:t>
            </w:r>
          </w:p>
        </w:tc>
      </w:tr>
      <w:tr w:rsidR="00B9141A" w14:paraId="669BB603" w14:textId="77777777" w:rsidTr="0011696B">
        <w:tc>
          <w:tcPr>
            <w:tcW w:w="1418" w:type="dxa"/>
          </w:tcPr>
          <w:p w14:paraId="406C6E6D" w14:textId="7EA2853A" w:rsidR="00B9141A" w:rsidRDefault="00B9141A" w:rsidP="001538A5">
            <w:pPr>
              <w:pStyle w:val="Tabloii"/>
              <w:rPr>
                <w:lang w:eastAsia="tr-TR"/>
              </w:rPr>
            </w:pPr>
            <w:r>
              <w:rPr>
                <w:lang w:eastAsia="tr-TR"/>
              </w:rPr>
              <w:t>SDDC-OPS-VUM-003</w:t>
            </w:r>
          </w:p>
        </w:tc>
        <w:tc>
          <w:tcPr>
            <w:tcW w:w="2268" w:type="dxa"/>
          </w:tcPr>
          <w:p w14:paraId="1AD5194D" w14:textId="3BDDF0BD" w:rsidR="00B9141A" w:rsidRDefault="00B9141A" w:rsidP="001538A5">
            <w:pPr>
              <w:pStyle w:val="Tabloii"/>
              <w:rPr>
                <w:lang w:eastAsia="tr-TR"/>
              </w:rPr>
            </w:pPr>
            <w:r>
              <w:rPr>
                <w:lang w:eastAsia="tr-TR"/>
              </w:rPr>
              <w:t>vSphere Update Manager için vCenter Server cihazının ağ ayaları kullanılacaktır.</w:t>
            </w:r>
          </w:p>
        </w:tc>
        <w:tc>
          <w:tcPr>
            <w:tcW w:w="2551" w:type="dxa"/>
          </w:tcPr>
          <w:p w14:paraId="7C38604F" w14:textId="4C696770" w:rsidR="00B9141A" w:rsidRDefault="00B9141A" w:rsidP="001538A5">
            <w:pPr>
              <w:pStyle w:val="Tabloii"/>
              <w:rPr>
                <w:lang w:eastAsia="tr-TR"/>
              </w:rPr>
            </w:pPr>
            <w:r>
              <w:rPr>
                <w:lang w:eastAsia="tr-TR"/>
              </w:rPr>
              <w:t xml:space="preserve">vCenter Server ve vSphere Update Manager arasındaki bire bir ilişki  sebebiyle ağ yapılandırmasını kolaylaştırır. </w:t>
            </w:r>
          </w:p>
        </w:tc>
        <w:tc>
          <w:tcPr>
            <w:tcW w:w="2829" w:type="dxa"/>
          </w:tcPr>
          <w:p w14:paraId="19D39F87" w14:textId="02B2194B" w:rsidR="00B9141A" w:rsidRDefault="00B9141A" w:rsidP="001538A5">
            <w:pPr>
              <w:pStyle w:val="Tabloii"/>
              <w:rPr>
                <w:lang w:eastAsia="tr-TR"/>
              </w:rPr>
            </w:pPr>
            <w:r>
              <w:rPr>
                <w:lang w:eastAsia="tr-TR"/>
              </w:rPr>
              <w:t>Yoktur.</w:t>
            </w:r>
          </w:p>
        </w:tc>
      </w:tr>
      <w:tr w:rsidR="00B9141A" w14:paraId="53EAD3E9" w14:textId="77777777" w:rsidTr="0011696B">
        <w:tc>
          <w:tcPr>
            <w:tcW w:w="1418" w:type="dxa"/>
          </w:tcPr>
          <w:p w14:paraId="2E41C29E" w14:textId="72D076CC" w:rsidR="00B9141A" w:rsidRDefault="00B9141A" w:rsidP="001538A5">
            <w:pPr>
              <w:pStyle w:val="Tabloii"/>
              <w:rPr>
                <w:lang w:eastAsia="tr-TR"/>
              </w:rPr>
            </w:pPr>
            <w:r>
              <w:rPr>
                <w:lang w:eastAsia="tr-TR"/>
              </w:rPr>
              <w:t>SDDC-OPS-VUM-004</w:t>
            </w:r>
          </w:p>
        </w:tc>
        <w:tc>
          <w:tcPr>
            <w:tcW w:w="2268" w:type="dxa"/>
          </w:tcPr>
          <w:p w14:paraId="2BD3FF11" w14:textId="426A5231" w:rsidR="00B9141A" w:rsidRDefault="00B9141A" w:rsidP="001538A5">
            <w:pPr>
              <w:pStyle w:val="Tabloii"/>
              <w:rPr>
                <w:lang w:eastAsia="tr-TR"/>
              </w:rPr>
            </w:pPr>
            <w:r>
              <w:rPr>
                <w:lang w:eastAsia="tr-TR"/>
              </w:rPr>
              <w:t>Her bir bölge için UMDS sanal makineleri konumlandırılacak ve yapılandırılacaktır.</w:t>
            </w:r>
          </w:p>
        </w:tc>
        <w:tc>
          <w:tcPr>
            <w:tcW w:w="2551" w:type="dxa"/>
          </w:tcPr>
          <w:p w14:paraId="7EECF694" w14:textId="39CE28E8" w:rsidR="00B9141A" w:rsidRDefault="00B9141A" w:rsidP="001538A5">
            <w:pPr>
              <w:pStyle w:val="Tabloii"/>
              <w:rPr>
                <w:lang w:eastAsia="tr-TR"/>
              </w:rPr>
            </w:pPr>
            <w:r>
              <w:rPr>
                <w:lang w:eastAsia="tr-TR"/>
              </w:rPr>
              <w:t>Birden çok vCenter Server oluşumu üzerindeki vSphere Update Manager’dan İnternet’e erişimi sınırlar ve her oluşum için veri depolama gereksinimlerini azaltır.</w:t>
            </w:r>
          </w:p>
        </w:tc>
        <w:tc>
          <w:tcPr>
            <w:tcW w:w="2829" w:type="dxa"/>
          </w:tcPr>
          <w:p w14:paraId="63BC8FF0" w14:textId="35042E4A" w:rsidR="00B9141A" w:rsidRDefault="00B9141A" w:rsidP="001538A5">
            <w:pPr>
              <w:pStyle w:val="Tabloii"/>
              <w:rPr>
                <w:lang w:eastAsia="tr-TR"/>
              </w:rPr>
            </w:pPr>
            <w:r>
              <w:rPr>
                <w:lang w:eastAsia="tr-TR"/>
              </w:rPr>
              <w:t>UMDS tarafından kullanılan veri tabanı ile birlikte işletim sisteminin de bakımı yapılmalıdır.</w:t>
            </w:r>
          </w:p>
        </w:tc>
      </w:tr>
      <w:tr w:rsidR="00B9141A" w14:paraId="641BE9F0" w14:textId="77777777" w:rsidTr="0011696B">
        <w:tc>
          <w:tcPr>
            <w:tcW w:w="1418" w:type="dxa"/>
          </w:tcPr>
          <w:p w14:paraId="765B5449" w14:textId="1DEA9A12" w:rsidR="00B9141A" w:rsidRDefault="00B9141A" w:rsidP="001538A5">
            <w:pPr>
              <w:pStyle w:val="Tabloii"/>
              <w:rPr>
                <w:lang w:eastAsia="tr-TR"/>
              </w:rPr>
            </w:pPr>
            <w:r>
              <w:rPr>
                <w:lang w:eastAsia="tr-TR"/>
              </w:rPr>
              <w:t>SDDC-OPS-VUM-005</w:t>
            </w:r>
          </w:p>
        </w:tc>
        <w:tc>
          <w:tcPr>
            <w:tcW w:w="2268" w:type="dxa"/>
          </w:tcPr>
          <w:p w14:paraId="28BD6284" w14:textId="02C260A9" w:rsidR="00B9141A" w:rsidRDefault="0011696B" w:rsidP="001538A5">
            <w:pPr>
              <w:pStyle w:val="Tabloii"/>
              <w:rPr>
                <w:lang w:eastAsia="tr-TR"/>
              </w:rPr>
            </w:pPr>
            <w:r>
              <w:rPr>
                <w:lang w:eastAsia="tr-TR"/>
              </w:rPr>
              <w:t>UMDS sanal makineleri bölge spesifik uygulama sanal ağına bağlanacaktır.</w:t>
            </w:r>
          </w:p>
        </w:tc>
        <w:tc>
          <w:tcPr>
            <w:tcW w:w="2551" w:type="dxa"/>
          </w:tcPr>
          <w:p w14:paraId="04792E4F" w14:textId="7602DFE6" w:rsidR="00B9141A" w:rsidRDefault="0011696B" w:rsidP="001538A5">
            <w:pPr>
              <w:pStyle w:val="Tabloii"/>
              <w:rPr>
                <w:lang w:eastAsia="tr-TR"/>
              </w:rPr>
            </w:pPr>
            <w:r>
              <w:rPr>
                <w:lang w:eastAsia="tr-TR"/>
              </w:rPr>
              <w:t xml:space="preserve">vSphere Update Manager havuz verisine için yerel depolama ve erişim sağlanır. Havuza erişim </w:t>
            </w:r>
            <w:r>
              <w:rPr>
                <w:lang w:eastAsia="tr-TR"/>
              </w:rPr>
              <w:lastRenderedPageBreak/>
              <w:t>için bölgeler arası bant genişliğ kullanılmaz. Yönetim uygulamaları arasında tutarlı bir konumlandırma olur.</w:t>
            </w:r>
          </w:p>
        </w:tc>
        <w:tc>
          <w:tcPr>
            <w:tcW w:w="2829" w:type="dxa"/>
          </w:tcPr>
          <w:p w14:paraId="37F243B3" w14:textId="675476B6" w:rsidR="00B9141A" w:rsidRDefault="0011696B" w:rsidP="001538A5">
            <w:pPr>
              <w:pStyle w:val="Tabloii"/>
              <w:rPr>
                <w:lang w:eastAsia="tr-TR"/>
              </w:rPr>
            </w:pPr>
            <w:r>
              <w:rPr>
                <w:lang w:eastAsia="tr-TR"/>
              </w:rPr>
              <w:lastRenderedPageBreak/>
              <w:t>Bu ağ yapılandırması için NSX kullanılması gerekir.</w:t>
            </w:r>
          </w:p>
        </w:tc>
      </w:tr>
    </w:tbl>
    <w:p w14:paraId="6CA3B3E1" w14:textId="5F38B4F9" w:rsidR="003255D2" w:rsidRDefault="003255D2" w:rsidP="003255D2">
      <w:pPr>
        <w:pStyle w:val="Balk1"/>
        <w:numPr>
          <w:ilvl w:val="3"/>
          <w:numId w:val="20"/>
        </w:numPr>
      </w:pPr>
      <w:r>
        <w:t>vSphere Update Manager Mantıksal Tasarımı</w:t>
      </w:r>
    </w:p>
    <w:p w14:paraId="777BC40F" w14:textId="6BE5DF7E" w:rsidR="003255D2" w:rsidRDefault="003255D2" w:rsidP="003255D2">
      <w:pPr>
        <w:rPr>
          <w:lang w:eastAsia="tr-TR"/>
        </w:rPr>
      </w:pPr>
      <w:r>
        <w:rPr>
          <w:lang w:eastAsia="tr-TR"/>
        </w:rPr>
        <w:t>vSphere Update Manager tasarımın hedeflerine uygun olacak şekilde SDDC yönetim bileşenlerinin güncellenmesi için vSphere Update Manager yapılandırılmalıdır.</w:t>
      </w:r>
      <w:r w:rsidR="0011696B">
        <w:rPr>
          <w:lang w:eastAsia="tr-TR"/>
        </w:rPr>
        <w:t xml:space="preserve"> UMDS sanal makineleri için kaynaklar ve yapılandırmalar aşağıda gösterildiği şekilde yapılandırılmalıdır:</w:t>
      </w:r>
    </w:p>
    <w:p w14:paraId="0B27AB18" w14:textId="7501195B" w:rsidR="0011696B" w:rsidRDefault="0011696B" w:rsidP="0011696B">
      <w:pPr>
        <w:pStyle w:val="Caption"/>
        <w:keepNext/>
      </w:pPr>
      <w:r>
        <w:t xml:space="preserve">Tablo </w:t>
      </w:r>
      <w:r>
        <w:fldChar w:fldCharType="begin"/>
      </w:r>
      <w:r>
        <w:instrText xml:space="preserve"> SEQ Tablo \* ARABIC </w:instrText>
      </w:r>
      <w:r>
        <w:fldChar w:fldCharType="separate"/>
      </w:r>
      <w:r w:rsidR="00D0521F">
        <w:rPr>
          <w:noProof/>
        </w:rPr>
        <w:t>217</w:t>
      </w:r>
      <w:r>
        <w:fldChar w:fldCharType="end"/>
      </w:r>
      <w:r>
        <w:t xml:space="preserve"> - UMDS Sanal Makine Özellikleri</w:t>
      </w:r>
    </w:p>
    <w:tbl>
      <w:tblPr>
        <w:tblStyle w:val="TableStyle"/>
        <w:tblW w:w="0" w:type="auto"/>
        <w:tblLook w:val="04A0" w:firstRow="1" w:lastRow="0" w:firstColumn="1" w:lastColumn="0" w:noHBand="0" w:noVBand="1"/>
      </w:tblPr>
      <w:tblGrid>
        <w:gridCol w:w="3544"/>
        <w:gridCol w:w="1559"/>
      </w:tblGrid>
      <w:tr w:rsidR="0011696B" w14:paraId="2A8191ED" w14:textId="77777777" w:rsidTr="0011696B">
        <w:trPr>
          <w:cnfStyle w:val="100000000000" w:firstRow="1" w:lastRow="0" w:firstColumn="0" w:lastColumn="0" w:oddVBand="0" w:evenVBand="0" w:oddHBand="0" w:evenHBand="0" w:firstRowFirstColumn="0" w:firstRowLastColumn="0" w:lastRowFirstColumn="0" w:lastRowLastColumn="0"/>
        </w:trPr>
        <w:tc>
          <w:tcPr>
            <w:tcW w:w="3544" w:type="dxa"/>
          </w:tcPr>
          <w:p w14:paraId="12EBDE79" w14:textId="67BB7253" w:rsidR="0011696B" w:rsidRDefault="0011696B" w:rsidP="003255D2">
            <w:pPr>
              <w:rPr>
                <w:lang w:eastAsia="tr-TR"/>
              </w:rPr>
            </w:pPr>
            <w:r>
              <w:rPr>
                <w:lang w:eastAsia="tr-TR"/>
              </w:rPr>
              <w:t>Özellik</w:t>
            </w:r>
          </w:p>
        </w:tc>
        <w:tc>
          <w:tcPr>
            <w:tcW w:w="1559" w:type="dxa"/>
          </w:tcPr>
          <w:p w14:paraId="7DC28552" w14:textId="1D1DBDBC" w:rsidR="0011696B" w:rsidRDefault="0011696B" w:rsidP="003255D2">
            <w:pPr>
              <w:rPr>
                <w:lang w:eastAsia="tr-TR"/>
              </w:rPr>
            </w:pPr>
            <w:r>
              <w:rPr>
                <w:lang w:eastAsia="tr-TR"/>
              </w:rPr>
              <w:t>Değer</w:t>
            </w:r>
          </w:p>
        </w:tc>
      </w:tr>
      <w:tr w:rsidR="0011696B" w14:paraId="60A09DCE" w14:textId="77777777" w:rsidTr="0011696B">
        <w:tc>
          <w:tcPr>
            <w:tcW w:w="3544" w:type="dxa"/>
          </w:tcPr>
          <w:p w14:paraId="47C803BE" w14:textId="19049823" w:rsidR="0011696B" w:rsidRDefault="0011696B" w:rsidP="003255D2">
            <w:pPr>
              <w:rPr>
                <w:lang w:eastAsia="tr-TR"/>
              </w:rPr>
            </w:pPr>
            <w:r>
              <w:rPr>
                <w:lang w:eastAsia="tr-TR"/>
              </w:rPr>
              <w:t>vSphere Update Manager Download Servisi</w:t>
            </w:r>
          </w:p>
        </w:tc>
        <w:tc>
          <w:tcPr>
            <w:tcW w:w="1559" w:type="dxa"/>
          </w:tcPr>
          <w:p w14:paraId="5F447746" w14:textId="604D2B17" w:rsidR="0011696B" w:rsidRDefault="0011696B" w:rsidP="003255D2">
            <w:pPr>
              <w:rPr>
                <w:lang w:eastAsia="tr-TR"/>
              </w:rPr>
            </w:pPr>
            <w:r>
              <w:rPr>
                <w:lang w:eastAsia="tr-TR"/>
              </w:rPr>
              <w:t>vSphere 6.5</w:t>
            </w:r>
          </w:p>
        </w:tc>
      </w:tr>
      <w:tr w:rsidR="0011696B" w14:paraId="725D3E2C" w14:textId="77777777" w:rsidTr="0011696B">
        <w:tc>
          <w:tcPr>
            <w:tcW w:w="3544" w:type="dxa"/>
          </w:tcPr>
          <w:p w14:paraId="0CD2DED3" w14:textId="0B7AE9ED" w:rsidR="0011696B" w:rsidRDefault="0011696B" w:rsidP="003255D2">
            <w:pPr>
              <w:rPr>
                <w:lang w:eastAsia="tr-TR"/>
              </w:rPr>
            </w:pPr>
            <w:r>
              <w:rPr>
                <w:lang w:eastAsia="tr-TR"/>
              </w:rPr>
              <w:t>vCPU adedi</w:t>
            </w:r>
          </w:p>
        </w:tc>
        <w:tc>
          <w:tcPr>
            <w:tcW w:w="1559" w:type="dxa"/>
          </w:tcPr>
          <w:p w14:paraId="10BB0937" w14:textId="056CD10A" w:rsidR="0011696B" w:rsidRDefault="0011696B" w:rsidP="003255D2">
            <w:pPr>
              <w:rPr>
                <w:lang w:eastAsia="tr-TR"/>
              </w:rPr>
            </w:pPr>
            <w:r>
              <w:rPr>
                <w:lang w:eastAsia="tr-TR"/>
              </w:rPr>
              <w:t>2</w:t>
            </w:r>
          </w:p>
        </w:tc>
      </w:tr>
      <w:tr w:rsidR="0011696B" w14:paraId="16B0D8B8" w14:textId="77777777" w:rsidTr="0011696B">
        <w:tc>
          <w:tcPr>
            <w:tcW w:w="3544" w:type="dxa"/>
          </w:tcPr>
          <w:p w14:paraId="7E270ADA" w14:textId="3A9C18FE" w:rsidR="0011696B" w:rsidRDefault="0011696B" w:rsidP="003255D2">
            <w:pPr>
              <w:rPr>
                <w:lang w:eastAsia="tr-TR"/>
              </w:rPr>
            </w:pPr>
            <w:r>
              <w:rPr>
                <w:lang w:eastAsia="tr-TR"/>
              </w:rPr>
              <w:t>Hafıza</w:t>
            </w:r>
          </w:p>
        </w:tc>
        <w:tc>
          <w:tcPr>
            <w:tcW w:w="1559" w:type="dxa"/>
          </w:tcPr>
          <w:p w14:paraId="3AD84A8D" w14:textId="11779022" w:rsidR="0011696B" w:rsidRDefault="0011696B" w:rsidP="003255D2">
            <w:pPr>
              <w:rPr>
                <w:lang w:eastAsia="tr-TR"/>
              </w:rPr>
            </w:pPr>
            <w:r>
              <w:rPr>
                <w:lang w:eastAsia="tr-TR"/>
              </w:rPr>
              <w:t>2 GB</w:t>
            </w:r>
          </w:p>
        </w:tc>
      </w:tr>
      <w:tr w:rsidR="0011696B" w14:paraId="293BE127" w14:textId="77777777" w:rsidTr="0011696B">
        <w:tc>
          <w:tcPr>
            <w:tcW w:w="3544" w:type="dxa"/>
          </w:tcPr>
          <w:p w14:paraId="1976C7FD" w14:textId="32E1233F" w:rsidR="0011696B" w:rsidRDefault="0011696B" w:rsidP="003255D2">
            <w:pPr>
              <w:rPr>
                <w:lang w:eastAsia="tr-TR"/>
              </w:rPr>
            </w:pPr>
            <w:r>
              <w:rPr>
                <w:lang w:eastAsia="tr-TR"/>
              </w:rPr>
              <w:t>Disk Alanı</w:t>
            </w:r>
          </w:p>
        </w:tc>
        <w:tc>
          <w:tcPr>
            <w:tcW w:w="1559" w:type="dxa"/>
          </w:tcPr>
          <w:p w14:paraId="7CE2F0C6" w14:textId="0211F8E3" w:rsidR="0011696B" w:rsidRDefault="0011696B" w:rsidP="003255D2">
            <w:pPr>
              <w:rPr>
                <w:lang w:eastAsia="tr-TR"/>
              </w:rPr>
            </w:pPr>
            <w:r>
              <w:rPr>
                <w:lang w:eastAsia="tr-TR"/>
              </w:rPr>
              <w:t>120 GB</w:t>
            </w:r>
          </w:p>
        </w:tc>
      </w:tr>
      <w:tr w:rsidR="0011696B" w14:paraId="29DEE9C8" w14:textId="77777777" w:rsidTr="0011696B">
        <w:tc>
          <w:tcPr>
            <w:tcW w:w="3544" w:type="dxa"/>
          </w:tcPr>
          <w:p w14:paraId="79396D81" w14:textId="0685DD82" w:rsidR="0011696B" w:rsidRDefault="0011696B" w:rsidP="003255D2">
            <w:pPr>
              <w:rPr>
                <w:lang w:eastAsia="tr-TR"/>
              </w:rPr>
            </w:pPr>
            <w:r>
              <w:rPr>
                <w:lang w:eastAsia="tr-TR"/>
              </w:rPr>
              <w:t>İşletim Sistemi</w:t>
            </w:r>
          </w:p>
        </w:tc>
        <w:tc>
          <w:tcPr>
            <w:tcW w:w="1559" w:type="dxa"/>
          </w:tcPr>
          <w:p w14:paraId="2B2AF3FD" w14:textId="588F6AD1" w:rsidR="0011696B" w:rsidRDefault="0011696B" w:rsidP="003255D2">
            <w:pPr>
              <w:rPr>
                <w:lang w:eastAsia="tr-TR"/>
              </w:rPr>
            </w:pPr>
            <w:r>
              <w:rPr>
                <w:lang w:eastAsia="tr-TR"/>
              </w:rPr>
              <w:t>Ubuntu 14.04 LTS</w:t>
            </w:r>
          </w:p>
        </w:tc>
      </w:tr>
    </w:tbl>
    <w:p w14:paraId="301D3779" w14:textId="4C3B0F62" w:rsidR="0011696B" w:rsidRDefault="0011696B" w:rsidP="003255D2">
      <w:pPr>
        <w:rPr>
          <w:lang w:eastAsia="tr-TR"/>
        </w:rPr>
      </w:pPr>
      <w:r>
        <w:rPr>
          <w:lang w:eastAsia="tr-TR"/>
        </w:rPr>
        <w:t>vSphere Update Manager kullanılarak güncelleme yapıldığında, güncelleme operasyonu belirli küme ve sanallaştırma sunucu ayarlarını etkiler. Bu ayarlar iş gereksinimlerine ve kullanım durumuna göre özelleştirilebilir.</w:t>
      </w:r>
    </w:p>
    <w:p w14:paraId="4A54E0CF" w14:textId="0FB201B7" w:rsidR="00657004" w:rsidRDefault="00657004" w:rsidP="00657004">
      <w:pPr>
        <w:pStyle w:val="Caption"/>
        <w:keepNext/>
      </w:pPr>
      <w:r>
        <w:t xml:space="preserve">Tablo </w:t>
      </w:r>
      <w:r>
        <w:fldChar w:fldCharType="begin"/>
      </w:r>
      <w:r>
        <w:instrText xml:space="preserve"> SEQ Tablo \* ARABIC </w:instrText>
      </w:r>
      <w:r>
        <w:fldChar w:fldCharType="separate"/>
      </w:r>
      <w:r w:rsidR="00D0521F">
        <w:rPr>
          <w:noProof/>
        </w:rPr>
        <w:t>218</w:t>
      </w:r>
      <w:r>
        <w:fldChar w:fldCharType="end"/>
      </w:r>
      <w:r>
        <w:t xml:space="preserve"> - vSphere Update Manager Tarafından Etkilenen Sanallaştırma Sunucusu ve Küme Ayarları</w:t>
      </w:r>
    </w:p>
    <w:tbl>
      <w:tblPr>
        <w:tblStyle w:val="TableStyle"/>
        <w:tblW w:w="0" w:type="auto"/>
        <w:tblLook w:val="04A0" w:firstRow="1" w:lastRow="0" w:firstColumn="1" w:lastColumn="0" w:noHBand="0" w:noVBand="1"/>
      </w:tblPr>
      <w:tblGrid>
        <w:gridCol w:w="1134"/>
        <w:gridCol w:w="7922"/>
      </w:tblGrid>
      <w:tr w:rsidR="0011696B" w14:paraId="449180F9" w14:textId="77777777" w:rsidTr="00657004">
        <w:trPr>
          <w:cnfStyle w:val="100000000000" w:firstRow="1" w:lastRow="0" w:firstColumn="0" w:lastColumn="0" w:oddVBand="0" w:evenVBand="0" w:oddHBand="0" w:evenHBand="0" w:firstRowFirstColumn="0" w:firstRowLastColumn="0" w:lastRowFirstColumn="0" w:lastRowLastColumn="0"/>
        </w:trPr>
        <w:tc>
          <w:tcPr>
            <w:tcW w:w="1134" w:type="dxa"/>
          </w:tcPr>
          <w:p w14:paraId="5C189EF7" w14:textId="4AD94408" w:rsidR="0011696B" w:rsidRDefault="0011696B" w:rsidP="003255D2">
            <w:pPr>
              <w:rPr>
                <w:lang w:eastAsia="tr-TR"/>
              </w:rPr>
            </w:pPr>
            <w:r>
              <w:rPr>
                <w:lang w:eastAsia="tr-TR"/>
              </w:rPr>
              <w:t>Ayar</w:t>
            </w:r>
          </w:p>
        </w:tc>
        <w:tc>
          <w:tcPr>
            <w:tcW w:w="7922" w:type="dxa"/>
          </w:tcPr>
          <w:p w14:paraId="37975B2C" w14:textId="0C13CD7D" w:rsidR="0011696B" w:rsidRDefault="0011696B" w:rsidP="003255D2">
            <w:pPr>
              <w:rPr>
                <w:lang w:eastAsia="tr-TR"/>
              </w:rPr>
            </w:pPr>
            <w:r>
              <w:rPr>
                <w:lang w:eastAsia="tr-TR"/>
              </w:rPr>
              <w:t>Tanımı</w:t>
            </w:r>
          </w:p>
        </w:tc>
      </w:tr>
      <w:tr w:rsidR="0011696B" w14:paraId="722B3820" w14:textId="77777777" w:rsidTr="00657004">
        <w:tc>
          <w:tcPr>
            <w:tcW w:w="1134" w:type="dxa"/>
          </w:tcPr>
          <w:p w14:paraId="1D0DB011" w14:textId="6EBEDB12" w:rsidR="0011696B" w:rsidRDefault="0011696B" w:rsidP="003255D2">
            <w:pPr>
              <w:rPr>
                <w:lang w:eastAsia="tr-TR"/>
              </w:rPr>
            </w:pPr>
            <w:r>
              <w:rPr>
                <w:lang w:eastAsia="tr-TR"/>
              </w:rPr>
              <w:t>Bakım Kipi</w:t>
            </w:r>
          </w:p>
        </w:tc>
        <w:tc>
          <w:tcPr>
            <w:tcW w:w="7922" w:type="dxa"/>
          </w:tcPr>
          <w:p w14:paraId="31284D53" w14:textId="27ADF409" w:rsidR="0011696B" w:rsidRDefault="0011696B" w:rsidP="003255D2">
            <w:pPr>
              <w:rPr>
                <w:lang w:eastAsia="tr-TR"/>
              </w:rPr>
            </w:pPr>
            <w:r>
              <w:rPr>
                <w:lang w:eastAsia="tr-TR"/>
              </w:rPr>
              <w:t xml:space="preserve">İyileştirme (remediation) esnasında güncellemeler, sanallaştırma sunucusunun bakım kipine geçmesini gerektirebilir. Sanal makineler bakım kipindeki bir sanallaştırma sunucusu üzerinde çalışamazlar. </w:t>
            </w:r>
            <w:r w:rsidR="00657004">
              <w:rPr>
                <w:lang w:eastAsia="tr-TR"/>
              </w:rPr>
              <w:t>Bir sanallaştırma sunucusu yükseltilmesi sırasında erişilebilirlik için sanal makineler başka sanallaştırma sunucularına göç ettirilirler. Buna rağmen bir sanallaştırma sunucusunu yükseltme için bakım kipine almak kümenin erişilebilirliğini etkileyebilir.</w:t>
            </w:r>
          </w:p>
        </w:tc>
      </w:tr>
      <w:tr w:rsidR="0011696B" w14:paraId="1E7F6D1C" w14:textId="77777777" w:rsidTr="00657004">
        <w:tc>
          <w:tcPr>
            <w:tcW w:w="1134" w:type="dxa"/>
          </w:tcPr>
          <w:p w14:paraId="7F150EB2" w14:textId="5777D0AA" w:rsidR="0011696B" w:rsidRDefault="00657004" w:rsidP="003255D2">
            <w:pPr>
              <w:rPr>
                <w:lang w:eastAsia="tr-TR"/>
              </w:rPr>
            </w:pPr>
            <w:r>
              <w:rPr>
                <w:lang w:eastAsia="tr-TR"/>
              </w:rPr>
              <w:t>vSAN</w:t>
            </w:r>
          </w:p>
        </w:tc>
        <w:tc>
          <w:tcPr>
            <w:tcW w:w="7922" w:type="dxa"/>
          </w:tcPr>
          <w:p w14:paraId="2A8CE9F8" w14:textId="77777777" w:rsidR="0011696B" w:rsidRDefault="00657004" w:rsidP="003255D2">
            <w:pPr>
              <w:rPr>
                <w:lang w:eastAsia="tr-TR"/>
              </w:rPr>
            </w:pPr>
            <w:r>
              <w:rPr>
                <w:lang w:eastAsia="tr-TR"/>
              </w:rPr>
              <w:t>vSAN kullanılırken, vSphere Update Manager ile sanallaştırma sunucularına yükseltme yapılırken aşağıdakiler göz önünde bulundurulmalıdır:</w:t>
            </w:r>
          </w:p>
          <w:p w14:paraId="37F40573" w14:textId="77777777" w:rsidR="00657004" w:rsidRDefault="00657004" w:rsidP="00657004">
            <w:pPr>
              <w:pStyle w:val="ListParagraph"/>
              <w:numPr>
                <w:ilvl w:val="0"/>
                <w:numId w:val="91"/>
              </w:numPr>
              <w:rPr>
                <w:lang w:eastAsia="tr-TR"/>
              </w:rPr>
            </w:pPr>
            <w:r>
              <w:rPr>
                <w:lang w:eastAsia="tr-TR"/>
              </w:rPr>
              <w:t>Sanallaştırma sunucularının iyileştirmesi ciddi bir süre alabilir çünkü bu tasarımda vSAN kümesinde sadece bir seferde tek bir sunucu bakım kipine alınabilir.</w:t>
            </w:r>
          </w:p>
          <w:p w14:paraId="65E1B23B" w14:textId="577BE016" w:rsidR="00657004" w:rsidRDefault="00657004" w:rsidP="00657004">
            <w:pPr>
              <w:pStyle w:val="ListParagraph"/>
              <w:numPr>
                <w:ilvl w:val="0"/>
                <w:numId w:val="91"/>
              </w:numPr>
              <w:rPr>
                <w:lang w:eastAsia="tr-TR"/>
              </w:rPr>
            </w:pPr>
            <w:r>
              <w:rPr>
                <w:lang w:eastAsia="tr-TR"/>
              </w:rPr>
              <w:lastRenderedPageBreak/>
              <w:t>vSphere Update Manager bir vSAN kümesinde sunucuları paralel olarak yükseltme yapmasına ayarlanmış bile olsa sırayla yükseltir.</w:t>
            </w:r>
          </w:p>
          <w:p w14:paraId="6C2971AA" w14:textId="77777777" w:rsidR="00657004" w:rsidRPr="00657004" w:rsidRDefault="00657004" w:rsidP="00657004">
            <w:pPr>
              <w:pStyle w:val="ListParagraph"/>
              <w:numPr>
                <w:ilvl w:val="0"/>
                <w:numId w:val="91"/>
              </w:numPr>
              <w:rPr>
                <w:lang w:eastAsia="tr-TR"/>
              </w:rPr>
            </w:pPr>
            <w:r>
              <w:rPr>
                <w:lang w:eastAsia="tr-TR"/>
              </w:rPr>
              <w:t>Eğer vSAN kümesinde katlanılabilir arıza sayısı 0 olarak belirlenmişse  sunucuların bakım kipine girmesi uzun sürebilir. Gecikme vSAN’ın verileri depolama cihazlarından birbirlerine kopyalaması yüzündendir. Gecikmelerden kaçınmak için vSAN politikası katlanılabilir arıza sayısı 1 olarak ayarlanmalıdır</w:t>
            </w:r>
          </w:p>
        </w:tc>
      </w:tr>
    </w:tbl>
    <w:p w14:paraId="739F9599" w14:textId="3A42C8EB" w:rsidR="0011696B" w:rsidRDefault="00657004" w:rsidP="003255D2">
      <w:pPr>
        <w:rPr>
          <w:lang w:eastAsia="tr-TR"/>
        </w:rPr>
      </w:pPr>
      <w:r>
        <w:rPr>
          <w:lang w:eastAsia="tr-TR"/>
        </w:rPr>
        <w:lastRenderedPageBreak/>
        <w:t>Güncelleme operasyonu vSphere Update Manager içerisindeki sanallaştırma sunucusu ve küme ayarları kullanılarak kontrol edilebilir.</w:t>
      </w:r>
    </w:p>
    <w:p w14:paraId="7F2D02A2" w14:textId="58807834"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19</w:t>
      </w:r>
      <w:r>
        <w:fldChar w:fldCharType="end"/>
      </w:r>
      <w:r>
        <w:t xml:space="preserve"> - Yükseltmeler için Sanallaştırma Sunucu ve Küme Ayarları</w:t>
      </w:r>
    </w:p>
    <w:tbl>
      <w:tblPr>
        <w:tblStyle w:val="TableStyle"/>
        <w:tblW w:w="0" w:type="auto"/>
        <w:tblLook w:val="04A0" w:firstRow="1" w:lastRow="0" w:firstColumn="1" w:lastColumn="0" w:noHBand="0" w:noVBand="1"/>
      </w:tblPr>
      <w:tblGrid>
        <w:gridCol w:w="1560"/>
        <w:gridCol w:w="3118"/>
        <w:gridCol w:w="4378"/>
      </w:tblGrid>
      <w:tr w:rsidR="00AC5C18" w14:paraId="77F11B41" w14:textId="77777777" w:rsidTr="007F1509">
        <w:trPr>
          <w:cnfStyle w:val="100000000000" w:firstRow="1" w:lastRow="0" w:firstColumn="0" w:lastColumn="0" w:oddVBand="0" w:evenVBand="0" w:oddHBand="0" w:evenHBand="0" w:firstRowFirstColumn="0" w:firstRowLastColumn="0" w:lastRowFirstColumn="0" w:lastRowLastColumn="0"/>
        </w:trPr>
        <w:tc>
          <w:tcPr>
            <w:tcW w:w="1560" w:type="dxa"/>
          </w:tcPr>
          <w:p w14:paraId="41F10113" w14:textId="5D9DA102" w:rsidR="00AC5C18" w:rsidRDefault="00AC5C18" w:rsidP="003255D2">
            <w:pPr>
              <w:rPr>
                <w:lang w:eastAsia="tr-TR"/>
              </w:rPr>
            </w:pPr>
            <w:r>
              <w:rPr>
                <w:lang w:eastAsia="tr-TR"/>
              </w:rPr>
              <w:t>Seviye</w:t>
            </w:r>
          </w:p>
        </w:tc>
        <w:tc>
          <w:tcPr>
            <w:tcW w:w="3118" w:type="dxa"/>
          </w:tcPr>
          <w:p w14:paraId="55C313B6" w14:textId="0336B5C7" w:rsidR="00AC5C18" w:rsidRDefault="00AC5C18" w:rsidP="003255D2">
            <w:pPr>
              <w:rPr>
                <w:lang w:eastAsia="tr-TR"/>
              </w:rPr>
            </w:pPr>
            <w:r>
              <w:rPr>
                <w:lang w:eastAsia="tr-TR"/>
              </w:rPr>
              <w:t>Ayar</w:t>
            </w:r>
          </w:p>
        </w:tc>
        <w:tc>
          <w:tcPr>
            <w:tcW w:w="4378" w:type="dxa"/>
          </w:tcPr>
          <w:p w14:paraId="37D816D8" w14:textId="64E843EB" w:rsidR="00AC5C18" w:rsidRDefault="00AC5C18" w:rsidP="003255D2">
            <w:pPr>
              <w:rPr>
                <w:lang w:eastAsia="tr-TR"/>
              </w:rPr>
            </w:pPr>
            <w:r>
              <w:rPr>
                <w:lang w:eastAsia="tr-TR"/>
              </w:rPr>
              <w:t>Tanım</w:t>
            </w:r>
          </w:p>
        </w:tc>
      </w:tr>
      <w:tr w:rsidR="007F1509" w14:paraId="07F503C0" w14:textId="77777777" w:rsidTr="007F1509">
        <w:trPr>
          <w:trHeight w:val="133"/>
        </w:trPr>
        <w:tc>
          <w:tcPr>
            <w:tcW w:w="1560" w:type="dxa"/>
            <w:vMerge w:val="restart"/>
          </w:tcPr>
          <w:p w14:paraId="77AF950E" w14:textId="24972516" w:rsidR="007F1509" w:rsidRDefault="007F1509" w:rsidP="003255D2">
            <w:pPr>
              <w:rPr>
                <w:lang w:eastAsia="tr-TR"/>
              </w:rPr>
            </w:pPr>
            <w:r>
              <w:rPr>
                <w:lang w:eastAsia="tr-TR"/>
              </w:rPr>
              <w:t>Sanallaştırma Sunucusu Ayarları</w:t>
            </w:r>
          </w:p>
        </w:tc>
        <w:tc>
          <w:tcPr>
            <w:tcW w:w="3118" w:type="dxa"/>
          </w:tcPr>
          <w:p w14:paraId="25F63173" w14:textId="5D08B1B6" w:rsidR="007F1509" w:rsidRDefault="007F1509" w:rsidP="003255D2">
            <w:pPr>
              <w:rPr>
                <w:lang w:eastAsia="tr-TR"/>
              </w:rPr>
            </w:pPr>
            <w:r>
              <w:rPr>
                <w:lang w:eastAsia="tr-TR"/>
              </w:rPr>
              <w:t>Bakım kipine girerken sanal makine güç hali</w:t>
            </w:r>
          </w:p>
        </w:tc>
        <w:tc>
          <w:tcPr>
            <w:tcW w:w="4378" w:type="dxa"/>
          </w:tcPr>
          <w:p w14:paraId="70D3C9E3" w14:textId="726D07B4" w:rsidR="007F1509" w:rsidRDefault="007F1509" w:rsidP="003255D2">
            <w:pPr>
              <w:rPr>
                <w:lang w:eastAsia="tr-TR"/>
              </w:rPr>
            </w:pPr>
            <w:r>
              <w:rPr>
                <w:lang w:eastAsia="tr-TR"/>
              </w:rPr>
              <w:t>İyileştirme sırasında vSphere Update Manager sanal makineleri kapatabilir, askıya alabilir ya da kontrol etmez. Bu seçenek sadece vMotion o sunucuda etkin değilse söz konusu olur.</w:t>
            </w:r>
          </w:p>
        </w:tc>
      </w:tr>
      <w:tr w:rsidR="007F1509" w14:paraId="605F7F29" w14:textId="77777777" w:rsidTr="007F1509">
        <w:trPr>
          <w:trHeight w:val="133"/>
        </w:trPr>
        <w:tc>
          <w:tcPr>
            <w:tcW w:w="1560" w:type="dxa"/>
            <w:vMerge/>
          </w:tcPr>
          <w:p w14:paraId="5F937C7E" w14:textId="77777777" w:rsidR="007F1509" w:rsidRDefault="007F1509" w:rsidP="003255D2">
            <w:pPr>
              <w:rPr>
                <w:lang w:eastAsia="tr-TR"/>
              </w:rPr>
            </w:pPr>
          </w:p>
        </w:tc>
        <w:tc>
          <w:tcPr>
            <w:tcW w:w="3118" w:type="dxa"/>
          </w:tcPr>
          <w:p w14:paraId="381BE92E" w14:textId="31967666" w:rsidR="007F1509" w:rsidRDefault="007F1509" w:rsidP="003255D2">
            <w:pPr>
              <w:rPr>
                <w:lang w:eastAsia="tr-TR"/>
              </w:rPr>
            </w:pPr>
            <w:r>
              <w:rPr>
                <w:lang w:eastAsia="tr-TR"/>
              </w:rPr>
              <w:t>Hata durumunda bakım kipi tekrarlama</w:t>
            </w:r>
          </w:p>
        </w:tc>
        <w:tc>
          <w:tcPr>
            <w:tcW w:w="4378" w:type="dxa"/>
          </w:tcPr>
          <w:p w14:paraId="21CD69C5" w14:textId="61B91EDE" w:rsidR="007F1509" w:rsidRDefault="007F1509" w:rsidP="003255D2">
            <w:pPr>
              <w:rPr>
                <w:lang w:eastAsia="tr-TR"/>
              </w:rPr>
            </w:pPr>
            <w:r>
              <w:rPr>
                <w:lang w:eastAsia="tr-TR"/>
              </w:rPr>
              <w:t>Bir sanallaştırma sunucusu iyileştirmeden önce bakım kipine geçemezse vSphere Update Manager gecikme süresi sonunda istenen sayıda tekrar dener.</w:t>
            </w:r>
          </w:p>
        </w:tc>
      </w:tr>
      <w:tr w:rsidR="007F1509" w14:paraId="6D9A5BC6" w14:textId="77777777" w:rsidTr="007F1509">
        <w:trPr>
          <w:trHeight w:val="133"/>
        </w:trPr>
        <w:tc>
          <w:tcPr>
            <w:tcW w:w="1560" w:type="dxa"/>
            <w:vMerge/>
          </w:tcPr>
          <w:p w14:paraId="4A9E2481" w14:textId="77777777" w:rsidR="007F1509" w:rsidRDefault="007F1509" w:rsidP="003255D2">
            <w:pPr>
              <w:rPr>
                <w:lang w:eastAsia="tr-TR"/>
              </w:rPr>
            </w:pPr>
          </w:p>
        </w:tc>
        <w:tc>
          <w:tcPr>
            <w:tcW w:w="3118" w:type="dxa"/>
          </w:tcPr>
          <w:p w14:paraId="2FEB562F" w14:textId="11C417ED" w:rsidR="007F1509" w:rsidRDefault="007F1509" w:rsidP="003255D2">
            <w:pPr>
              <w:rPr>
                <w:lang w:eastAsia="tr-TR"/>
              </w:rPr>
            </w:pPr>
            <w:r>
              <w:rPr>
                <w:lang w:eastAsia="tr-TR"/>
              </w:rPr>
              <w:t>PXE başlatılan sunucularda ek yazılım kurulumuna müsaade etmek</w:t>
            </w:r>
          </w:p>
        </w:tc>
        <w:tc>
          <w:tcPr>
            <w:tcW w:w="4378" w:type="dxa"/>
          </w:tcPr>
          <w:p w14:paraId="7256236F" w14:textId="15E21978" w:rsidR="007F1509" w:rsidRDefault="007F1509" w:rsidP="003255D2">
            <w:pPr>
              <w:rPr>
                <w:lang w:eastAsia="tr-TR"/>
              </w:rPr>
            </w:pPr>
            <w:r>
              <w:rPr>
                <w:lang w:eastAsia="tr-TR"/>
              </w:rPr>
              <w:t>PXE başlatılan ESXi sunucularda çözüm yazılımları kurulabilir. Bu seçenek kurulduktan sonra sunucunun yeniden başlatılması gerekmeyen yazılımlar için geçerlidir.</w:t>
            </w:r>
          </w:p>
        </w:tc>
      </w:tr>
      <w:tr w:rsidR="007F1509" w14:paraId="14EA4A17" w14:textId="77777777" w:rsidTr="007F1509">
        <w:trPr>
          <w:trHeight w:val="133"/>
        </w:trPr>
        <w:tc>
          <w:tcPr>
            <w:tcW w:w="1560" w:type="dxa"/>
            <w:vMerge w:val="restart"/>
          </w:tcPr>
          <w:p w14:paraId="35996A00" w14:textId="7B291A56" w:rsidR="007F1509" w:rsidRDefault="007F1509" w:rsidP="003255D2">
            <w:pPr>
              <w:rPr>
                <w:lang w:eastAsia="tr-TR"/>
              </w:rPr>
            </w:pPr>
            <w:r>
              <w:rPr>
                <w:lang w:eastAsia="tr-TR"/>
              </w:rPr>
              <w:t>Küme Ayarları</w:t>
            </w:r>
          </w:p>
        </w:tc>
        <w:tc>
          <w:tcPr>
            <w:tcW w:w="3118" w:type="dxa"/>
          </w:tcPr>
          <w:p w14:paraId="59845A30" w14:textId="4D19B490" w:rsidR="007F1509" w:rsidRDefault="007F1509" w:rsidP="003255D2">
            <w:pPr>
              <w:rPr>
                <w:lang w:eastAsia="tr-TR"/>
              </w:rPr>
            </w:pPr>
            <w:r>
              <w:rPr>
                <w:lang w:eastAsia="tr-TR"/>
              </w:rPr>
              <w:t>vSphere Distributed Power Management (DPM), vSphere High Availability (HA), Admission Control ve Fault Tolerance (FT) geçersiz kılınması</w:t>
            </w:r>
          </w:p>
        </w:tc>
        <w:tc>
          <w:tcPr>
            <w:tcW w:w="4378" w:type="dxa"/>
          </w:tcPr>
          <w:p w14:paraId="4584DB9F" w14:textId="1DF7DCE0" w:rsidR="007F1509" w:rsidRDefault="007F1509" w:rsidP="003255D2">
            <w:pPr>
              <w:rPr>
                <w:lang w:eastAsia="tr-TR"/>
              </w:rPr>
            </w:pPr>
            <w:r>
              <w:rPr>
                <w:lang w:eastAsia="tr-TR"/>
              </w:rPr>
              <w:t>vSphere Update Manager aktif DPM, HA ve FT olan kümeleri iyileştirmez.</w:t>
            </w:r>
          </w:p>
        </w:tc>
      </w:tr>
      <w:tr w:rsidR="007F1509" w14:paraId="4D02CD92" w14:textId="77777777" w:rsidTr="007F1509">
        <w:trPr>
          <w:trHeight w:val="133"/>
        </w:trPr>
        <w:tc>
          <w:tcPr>
            <w:tcW w:w="1560" w:type="dxa"/>
            <w:vMerge/>
          </w:tcPr>
          <w:p w14:paraId="123C636F" w14:textId="77777777" w:rsidR="007F1509" w:rsidRDefault="007F1509" w:rsidP="003255D2">
            <w:pPr>
              <w:rPr>
                <w:lang w:eastAsia="tr-TR"/>
              </w:rPr>
            </w:pPr>
          </w:p>
        </w:tc>
        <w:tc>
          <w:tcPr>
            <w:tcW w:w="3118" w:type="dxa"/>
          </w:tcPr>
          <w:p w14:paraId="31BF5485" w14:textId="6E30DD63" w:rsidR="007F1509" w:rsidRDefault="007F1509" w:rsidP="003255D2">
            <w:pPr>
              <w:rPr>
                <w:lang w:eastAsia="tr-TR"/>
              </w:rPr>
            </w:pPr>
            <w:r>
              <w:rPr>
                <w:lang w:eastAsia="tr-TR"/>
              </w:rPr>
              <w:t>Sanallaştırma sunucularının paralel olarak iyileştirilmesi (remediate)</w:t>
            </w:r>
          </w:p>
        </w:tc>
        <w:tc>
          <w:tcPr>
            <w:tcW w:w="4378" w:type="dxa"/>
          </w:tcPr>
          <w:p w14:paraId="141A38D4" w14:textId="48E12D67" w:rsidR="007F1509" w:rsidRDefault="007F1509" w:rsidP="003255D2">
            <w:pPr>
              <w:rPr>
                <w:lang w:eastAsia="tr-TR"/>
              </w:rPr>
            </w:pPr>
            <w:r>
              <w:rPr>
                <w:lang w:eastAsia="tr-TR"/>
              </w:rPr>
              <w:t>vSphere Update Manager birden çok sanallaştırma sunucusunu aynı anda iyileştirebilir. Paralel iyileştirme vSAN kümelerinde desteklenmez ve iyileştirme sırayla yapılır.</w:t>
            </w:r>
          </w:p>
        </w:tc>
      </w:tr>
      <w:tr w:rsidR="007F1509" w14:paraId="3DC827EA" w14:textId="77777777" w:rsidTr="007F1509">
        <w:trPr>
          <w:trHeight w:val="133"/>
        </w:trPr>
        <w:tc>
          <w:tcPr>
            <w:tcW w:w="1560" w:type="dxa"/>
            <w:vMerge/>
          </w:tcPr>
          <w:p w14:paraId="7F95287C" w14:textId="77777777" w:rsidR="007F1509" w:rsidRDefault="007F1509" w:rsidP="003255D2">
            <w:pPr>
              <w:rPr>
                <w:lang w:eastAsia="tr-TR"/>
              </w:rPr>
            </w:pPr>
          </w:p>
        </w:tc>
        <w:tc>
          <w:tcPr>
            <w:tcW w:w="3118" w:type="dxa"/>
          </w:tcPr>
          <w:p w14:paraId="183F2412" w14:textId="10AB6419" w:rsidR="007F1509" w:rsidRDefault="007F1509" w:rsidP="003255D2">
            <w:pPr>
              <w:rPr>
                <w:lang w:eastAsia="tr-TR"/>
              </w:rPr>
            </w:pPr>
            <w:r>
              <w:rPr>
                <w:lang w:eastAsia="tr-TR"/>
              </w:rPr>
              <w:t>Kapalı ya da askıya alınmış sanal makinelerin göç ettirilmesi</w:t>
            </w:r>
          </w:p>
        </w:tc>
        <w:tc>
          <w:tcPr>
            <w:tcW w:w="4378" w:type="dxa"/>
          </w:tcPr>
          <w:p w14:paraId="4957864E" w14:textId="56BD946D" w:rsidR="007F1509" w:rsidRDefault="007F1509" w:rsidP="003255D2">
            <w:pPr>
              <w:rPr>
                <w:lang w:eastAsia="tr-TR"/>
              </w:rPr>
            </w:pPr>
            <w:r>
              <w:rPr>
                <w:lang w:eastAsia="tr-TR"/>
              </w:rPr>
              <w:t>vSphere Update Manager kapalı ve askıya alınmış sanal makineleri</w:t>
            </w:r>
            <w:r w:rsidR="00CF44D9">
              <w:rPr>
                <w:lang w:eastAsia="tr-TR"/>
              </w:rPr>
              <w:t xml:space="preserve"> bakım kipine giren sanallaştırma sunucusundan</w:t>
            </w:r>
            <w:r>
              <w:rPr>
                <w:lang w:eastAsia="tr-TR"/>
              </w:rPr>
              <w:t xml:space="preserve"> göç ettirebilir. </w:t>
            </w:r>
            <w:r w:rsidR="00CF44D9">
              <w:rPr>
                <w:lang w:eastAsia="tr-TR"/>
              </w:rPr>
              <w:t>Göç, sanallaştırma sunucusunun bakım kipine girmesine engel olmayan sanal makinelerden başlar.</w:t>
            </w:r>
          </w:p>
        </w:tc>
      </w:tr>
    </w:tbl>
    <w:p w14:paraId="29AF0440" w14:textId="173D4785" w:rsidR="00657004" w:rsidRDefault="00CF44D9" w:rsidP="003255D2">
      <w:pPr>
        <w:rPr>
          <w:lang w:eastAsia="tr-TR"/>
        </w:rPr>
      </w:pPr>
      <w:r>
        <w:rPr>
          <w:lang w:eastAsia="tr-TR"/>
        </w:rPr>
        <w:lastRenderedPageBreak/>
        <w:t>vSphere Update Manager sanal makinelerin ve cihazların da iyileştirmelerini gerçekleştirebilir. Aşağıdaki ayarlar kullanılarak sanal makine ve cihaz yükseltmeleri kontrol edilebilir:</w:t>
      </w:r>
    </w:p>
    <w:p w14:paraId="4D992C12" w14:textId="14943CC9"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20</w:t>
      </w:r>
      <w:r>
        <w:fldChar w:fldCharType="end"/>
      </w:r>
      <w:r>
        <w:t xml:space="preserve"> - Sanal Makine ve Cihazların İyileştirme Ayarları</w:t>
      </w:r>
    </w:p>
    <w:tbl>
      <w:tblPr>
        <w:tblStyle w:val="TableStyle"/>
        <w:tblW w:w="0" w:type="auto"/>
        <w:tblLook w:val="04A0" w:firstRow="1" w:lastRow="0" w:firstColumn="1" w:lastColumn="0" w:noHBand="0" w:noVBand="1"/>
      </w:tblPr>
      <w:tblGrid>
        <w:gridCol w:w="3828"/>
        <w:gridCol w:w="5228"/>
      </w:tblGrid>
      <w:tr w:rsidR="00CF44D9" w14:paraId="06C68465" w14:textId="77777777" w:rsidTr="00CF44D9">
        <w:trPr>
          <w:cnfStyle w:val="100000000000" w:firstRow="1" w:lastRow="0" w:firstColumn="0" w:lastColumn="0" w:oddVBand="0" w:evenVBand="0" w:oddHBand="0" w:evenHBand="0" w:firstRowFirstColumn="0" w:firstRowLastColumn="0" w:lastRowFirstColumn="0" w:lastRowLastColumn="0"/>
        </w:trPr>
        <w:tc>
          <w:tcPr>
            <w:tcW w:w="3828" w:type="dxa"/>
          </w:tcPr>
          <w:p w14:paraId="6173024F" w14:textId="0B32A796" w:rsidR="00CF44D9" w:rsidRDefault="00CF44D9" w:rsidP="003255D2">
            <w:pPr>
              <w:rPr>
                <w:lang w:eastAsia="tr-TR"/>
              </w:rPr>
            </w:pPr>
            <w:r>
              <w:rPr>
                <w:lang w:eastAsia="tr-TR"/>
              </w:rPr>
              <w:t>Yapılandırma</w:t>
            </w:r>
          </w:p>
        </w:tc>
        <w:tc>
          <w:tcPr>
            <w:tcW w:w="5228" w:type="dxa"/>
          </w:tcPr>
          <w:p w14:paraId="142C690B" w14:textId="3153E542" w:rsidR="00CF44D9" w:rsidRDefault="00CF44D9" w:rsidP="003255D2">
            <w:pPr>
              <w:rPr>
                <w:lang w:eastAsia="tr-TR"/>
              </w:rPr>
            </w:pPr>
            <w:r>
              <w:rPr>
                <w:lang w:eastAsia="tr-TR"/>
              </w:rPr>
              <w:t>Tanımı</w:t>
            </w:r>
          </w:p>
        </w:tc>
      </w:tr>
      <w:tr w:rsidR="00CF44D9" w14:paraId="7923FBFB" w14:textId="77777777" w:rsidTr="00CF44D9">
        <w:tc>
          <w:tcPr>
            <w:tcW w:w="3828" w:type="dxa"/>
          </w:tcPr>
          <w:p w14:paraId="08D1CF6A" w14:textId="3C21118E" w:rsidR="00CF44D9" w:rsidRDefault="00CF44D9" w:rsidP="003255D2">
            <w:pPr>
              <w:rPr>
                <w:lang w:eastAsia="tr-TR"/>
              </w:rPr>
            </w:pPr>
            <w:r>
              <w:rPr>
                <w:lang w:eastAsia="tr-TR"/>
              </w:rPr>
              <w:t>İyileştirme öncesi sanal makinenin snapshot’ının alınması</w:t>
            </w:r>
          </w:p>
        </w:tc>
        <w:tc>
          <w:tcPr>
            <w:tcW w:w="5228" w:type="dxa"/>
          </w:tcPr>
          <w:p w14:paraId="740EDC3D" w14:textId="10192ECD" w:rsidR="00CF44D9" w:rsidRDefault="00CF44D9" w:rsidP="003255D2">
            <w:pPr>
              <w:rPr>
                <w:lang w:eastAsia="tr-TR"/>
              </w:rPr>
            </w:pPr>
            <w:r>
              <w:rPr>
                <w:lang w:eastAsia="tr-TR"/>
              </w:rPr>
              <w:t>Eğer iyileştirme başarısız olursa, sanal makinenin snapshot’ı kullanılarak iyileştirmeden önceki haline dönülebilir.</w:t>
            </w:r>
          </w:p>
        </w:tc>
      </w:tr>
      <w:tr w:rsidR="00CF44D9" w14:paraId="2685481A" w14:textId="77777777" w:rsidTr="00CF44D9">
        <w:tc>
          <w:tcPr>
            <w:tcW w:w="3828" w:type="dxa"/>
          </w:tcPr>
          <w:p w14:paraId="7486B4B5" w14:textId="322F627D" w:rsidR="00CF44D9" w:rsidRDefault="00CF44D9" w:rsidP="003255D2">
            <w:pPr>
              <w:rPr>
                <w:lang w:eastAsia="tr-TR"/>
              </w:rPr>
            </w:pPr>
            <w:r>
              <w:rPr>
                <w:lang w:eastAsia="tr-TR"/>
              </w:rPr>
              <w:t>İyileştirilen bir sanal makine için alınan Snapshot geçerlilik süresi</w:t>
            </w:r>
          </w:p>
        </w:tc>
        <w:tc>
          <w:tcPr>
            <w:tcW w:w="5228" w:type="dxa"/>
          </w:tcPr>
          <w:p w14:paraId="6ECF6C93" w14:textId="50664E95" w:rsidR="00CF44D9" w:rsidRDefault="00CF44D9" w:rsidP="003255D2">
            <w:pPr>
              <w:rPr>
                <w:lang w:eastAsia="tr-TR"/>
              </w:rPr>
            </w:pPr>
            <w:r>
              <w:rPr>
                <w:lang w:eastAsia="tr-TR"/>
              </w:rPr>
              <w:t>İyileştirme öncesi alınan snapshot’ların otomatik olarak temizlenmesi.</w:t>
            </w:r>
          </w:p>
        </w:tc>
      </w:tr>
      <w:tr w:rsidR="00CF44D9" w14:paraId="6482DBAF" w14:textId="77777777" w:rsidTr="00CF44D9">
        <w:tc>
          <w:tcPr>
            <w:tcW w:w="3828" w:type="dxa"/>
          </w:tcPr>
          <w:p w14:paraId="622BDB4B" w14:textId="5EE21506" w:rsidR="00CF44D9" w:rsidRDefault="00CF44D9" w:rsidP="003255D2">
            <w:pPr>
              <w:rPr>
                <w:lang w:eastAsia="tr-TR"/>
              </w:rPr>
            </w:pPr>
            <w:r>
              <w:rPr>
                <w:lang w:eastAsia="tr-TR"/>
              </w:rPr>
              <w:t>VMware vSphere vApps iyileştirmesi için akıllı yeniden başlatmanın etkinleştirilmesi</w:t>
            </w:r>
          </w:p>
        </w:tc>
        <w:tc>
          <w:tcPr>
            <w:tcW w:w="5228" w:type="dxa"/>
          </w:tcPr>
          <w:p w14:paraId="4788C1E2" w14:textId="71143B0D" w:rsidR="00CF44D9" w:rsidRDefault="00CF44D9" w:rsidP="003255D2">
            <w:pPr>
              <w:rPr>
                <w:lang w:eastAsia="tr-TR"/>
              </w:rPr>
            </w:pPr>
            <w:r>
              <w:rPr>
                <w:lang w:eastAsia="tr-TR"/>
              </w:rPr>
              <w:t>Bazı sanal makineler iyileştirilmediyse bile başlama bağımlılıklarını koruyabilmek için sanal makinelerin iyileştirme sonrası başlatılması.</w:t>
            </w:r>
          </w:p>
        </w:tc>
      </w:tr>
    </w:tbl>
    <w:p w14:paraId="3EBAB8AE" w14:textId="77777777" w:rsidR="008C05A5" w:rsidRDefault="00CF44D9" w:rsidP="003255D2">
      <w:pPr>
        <w:rPr>
          <w:lang w:eastAsia="tr-TR"/>
        </w:rPr>
      </w:pPr>
      <w:r>
        <w:rPr>
          <w:lang w:eastAsia="tr-TR"/>
        </w:rPr>
        <w:t>vSphere Update Manager referans hatları (baseline) bir küme ya da sanallaştırma sunucularına atanabilen bir yama koleksiyonudur. İş gereksinimlerine göre varsayılan referans hatlarının uygulanmasına yamalar geliştirme veya üretim öncesi sanallaştırma sunucularında test edilmeden izin verilmeyebilir. Referans hatla</w:t>
      </w:r>
      <w:r w:rsidR="008C05A5">
        <w:rPr>
          <w:lang w:eastAsia="tr-TR"/>
        </w:rPr>
        <w:t>rı onaylanarak test edilen yama</w:t>
      </w:r>
      <w:r>
        <w:rPr>
          <w:lang w:eastAsia="tr-TR"/>
        </w:rPr>
        <w:t>l</w:t>
      </w:r>
      <w:r w:rsidR="008C05A5">
        <w:rPr>
          <w:lang w:eastAsia="tr-TR"/>
        </w:rPr>
        <w:t>ar</w:t>
      </w:r>
      <w:r>
        <w:rPr>
          <w:lang w:eastAsia="tr-TR"/>
        </w:rPr>
        <w:t>ın sanallaştırma sunucuların</w:t>
      </w:r>
      <w:r w:rsidR="008C05A5">
        <w:rPr>
          <w:lang w:eastAsia="tr-TR"/>
        </w:rPr>
        <w:t>a uygun zamanda uygulanırlar.</w:t>
      </w:r>
    </w:p>
    <w:p w14:paraId="34CE8EC7" w14:textId="4FE39D22"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1</w:t>
      </w:r>
      <w:r>
        <w:fldChar w:fldCharType="end"/>
      </w:r>
      <w:r>
        <w:t xml:space="preserve"> - Referans Hatları ve Referans Hat Grupları Detayları</w:t>
      </w:r>
    </w:p>
    <w:tbl>
      <w:tblPr>
        <w:tblStyle w:val="TableStyle"/>
        <w:tblW w:w="0" w:type="auto"/>
        <w:tblLook w:val="04A0" w:firstRow="1" w:lastRow="0" w:firstColumn="1" w:lastColumn="0" w:noHBand="0" w:noVBand="1"/>
      </w:tblPr>
      <w:tblGrid>
        <w:gridCol w:w="1418"/>
        <w:gridCol w:w="1843"/>
        <w:gridCol w:w="5795"/>
      </w:tblGrid>
      <w:tr w:rsidR="008C05A5" w14:paraId="7CF6A2A3" w14:textId="77777777" w:rsidTr="008C05A5">
        <w:trPr>
          <w:cnfStyle w:val="100000000000" w:firstRow="1" w:lastRow="0" w:firstColumn="0" w:lastColumn="0" w:oddVBand="0" w:evenVBand="0" w:oddHBand="0" w:evenHBand="0" w:firstRowFirstColumn="0" w:firstRowLastColumn="0" w:lastRowFirstColumn="0" w:lastRowLastColumn="0"/>
        </w:trPr>
        <w:tc>
          <w:tcPr>
            <w:tcW w:w="3261" w:type="dxa"/>
            <w:gridSpan w:val="2"/>
          </w:tcPr>
          <w:p w14:paraId="024E30D7" w14:textId="6376CA0D" w:rsidR="008C05A5" w:rsidRDefault="008C05A5" w:rsidP="003255D2">
            <w:pPr>
              <w:rPr>
                <w:lang w:eastAsia="tr-TR"/>
              </w:rPr>
            </w:pPr>
            <w:r>
              <w:rPr>
                <w:lang w:eastAsia="tr-TR"/>
              </w:rPr>
              <w:t>Referans Hatları ya da Grup Özellikleri</w:t>
            </w:r>
          </w:p>
        </w:tc>
        <w:tc>
          <w:tcPr>
            <w:tcW w:w="5795" w:type="dxa"/>
          </w:tcPr>
          <w:p w14:paraId="0CB45391" w14:textId="5F324F4E" w:rsidR="008C05A5" w:rsidRDefault="008C05A5" w:rsidP="003255D2">
            <w:pPr>
              <w:rPr>
                <w:lang w:eastAsia="tr-TR"/>
              </w:rPr>
            </w:pPr>
            <w:r>
              <w:rPr>
                <w:lang w:eastAsia="tr-TR"/>
              </w:rPr>
              <w:t>Tanımı</w:t>
            </w:r>
          </w:p>
        </w:tc>
      </w:tr>
      <w:tr w:rsidR="008C05A5" w14:paraId="30FBFCFA" w14:textId="77777777" w:rsidTr="008C05A5">
        <w:trPr>
          <w:trHeight w:val="200"/>
        </w:trPr>
        <w:tc>
          <w:tcPr>
            <w:tcW w:w="1418" w:type="dxa"/>
            <w:vMerge w:val="restart"/>
          </w:tcPr>
          <w:p w14:paraId="6128AA01" w14:textId="1F99E1FD" w:rsidR="008C05A5" w:rsidRDefault="008C05A5" w:rsidP="003255D2">
            <w:pPr>
              <w:rPr>
                <w:lang w:eastAsia="tr-TR"/>
              </w:rPr>
            </w:pPr>
            <w:r>
              <w:rPr>
                <w:lang w:eastAsia="tr-TR"/>
              </w:rPr>
              <w:t>Referans Hatları</w:t>
            </w:r>
          </w:p>
        </w:tc>
        <w:tc>
          <w:tcPr>
            <w:tcW w:w="1843" w:type="dxa"/>
          </w:tcPr>
          <w:p w14:paraId="1CCA4A8F" w14:textId="6D7F6CD1" w:rsidR="008C05A5" w:rsidRDefault="008C05A5" w:rsidP="003255D2">
            <w:pPr>
              <w:rPr>
                <w:lang w:eastAsia="tr-TR"/>
              </w:rPr>
            </w:pPr>
            <w:r>
              <w:rPr>
                <w:lang w:eastAsia="tr-TR"/>
              </w:rPr>
              <w:t>Tipler</w:t>
            </w:r>
          </w:p>
        </w:tc>
        <w:tc>
          <w:tcPr>
            <w:tcW w:w="5795" w:type="dxa"/>
          </w:tcPr>
          <w:p w14:paraId="49B07E53" w14:textId="77777777" w:rsidR="008C05A5" w:rsidRDefault="008C05A5" w:rsidP="003255D2">
            <w:pPr>
              <w:rPr>
                <w:lang w:eastAsia="tr-TR"/>
              </w:rPr>
            </w:pPr>
            <w:r>
              <w:rPr>
                <w:lang w:eastAsia="tr-TR"/>
              </w:rPr>
              <w:t>4 tip referans hattı mevcuttur:</w:t>
            </w:r>
          </w:p>
          <w:p w14:paraId="4E1D0A29" w14:textId="77777777" w:rsidR="008C05A5" w:rsidRDefault="008C05A5" w:rsidP="008C05A5">
            <w:pPr>
              <w:pStyle w:val="ListParagraph"/>
              <w:numPr>
                <w:ilvl w:val="0"/>
                <w:numId w:val="92"/>
              </w:numPr>
              <w:rPr>
                <w:lang w:eastAsia="tr-TR"/>
              </w:rPr>
            </w:pPr>
            <w:r>
              <w:rPr>
                <w:lang w:eastAsia="tr-TR"/>
              </w:rPr>
              <w:t>Dinamik Referans Hatları, havuza yeni öğe eklendikçe değişir</w:t>
            </w:r>
          </w:p>
          <w:p w14:paraId="00452334" w14:textId="77777777" w:rsidR="008C05A5" w:rsidRDefault="008C05A5" w:rsidP="008C05A5">
            <w:pPr>
              <w:pStyle w:val="ListParagraph"/>
              <w:numPr>
                <w:ilvl w:val="0"/>
                <w:numId w:val="92"/>
              </w:numPr>
              <w:rPr>
                <w:lang w:eastAsia="tr-TR"/>
              </w:rPr>
            </w:pPr>
            <w:r>
              <w:rPr>
                <w:lang w:eastAsia="tr-TR"/>
              </w:rPr>
              <w:t>Sabit Referans Hatları, Her zaman aynı kalır</w:t>
            </w:r>
          </w:p>
          <w:p w14:paraId="58F3193F" w14:textId="77777777" w:rsidR="008C05A5" w:rsidRDefault="008C05A5" w:rsidP="008C05A5">
            <w:pPr>
              <w:pStyle w:val="ListParagraph"/>
              <w:numPr>
                <w:ilvl w:val="0"/>
                <w:numId w:val="92"/>
              </w:numPr>
              <w:rPr>
                <w:lang w:eastAsia="tr-TR"/>
              </w:rPr>
            </w:pPr>
            <w:r>
              <w:rPr>
                <w:lang w:eastAsia="tr-TR"/>
              </w:rPr>
              <w:t>Uzatma Referans Hatları, cihaz sürücüleri gibi ESXi sanallaştırma sunucuları için ek veya üçüncü parti yazılımlar için</w:t>
            </w:r>
          </w:p>
          <w:p w14:paraId="179B042D" w14:textId="537D7550" w:rsidR="008C05A5" w:rsidRPr="008C05A5" w:rsidRDefault="008C05A5" w:rsidP="008C05A5">
            <w:pPr>
              <w:pStyle w:val="ListParagraph"/>
              <w:numPr>
                <w:ilvl w:val="0"/>
                <w:numId w:val="92"/>
              </w:numPr>
              <w:rPr>
                <w:lang w:eastAsia="tr-TR"/>
              </w:rPr>
            </w:pPr>
            <w:r>
              <w:rPr>
                <w:lang w:eastAsia="tr-TR"/>
              </w:rPr>
              <w:t>Sistem tarafında. yönetilen Referans Hatları: vSphere envanterine göre otomatik olarak üretilirler. Ortamda bir vSAN yama, yükseltme ve uzatma referans hattı mevcuttur.</w:t>
            </w:r>
          </w:p>
        </w:tc>
      </w:tr>
      <w:tr w:rsidR="008C05A5" w14:paraId="698E1364" w14:textId="77777777" w:rsidTr="008C05A5">
        <w:trPr>
          <w:trHeight w:val="199"/>
        </w:trPr>
        <w:tc>
          <w:tcPr>
            <w:tcW w:w="1418" w:type="dxa"/>
            <w:vMerge/>
          </w:tcPr>
          <w:p w14:paraId="1F35A62D" w14:textId="77777777" w:rsidR="008C05A5" w:rsidRDefault="008C05A5" w:rsidP="003255D2">
            <w:pPr>
              <w:rPr>
                <w:lang w:eastAsia="tr-TR"/>
              </w:rPr>
            </w:pPr>
          </w:p>
        </w:tc>
        <w:tc>
          <w:tcPr>
            <w:tcW w:w="1843" w:type="dxa"/>
          </w:tcPr>
          <w:p w14:paraId="6834D10E" w14:textId="4C7E79D2" w:rsidR="008C05A5" w:rsidRDefault="008C05A5" w:rsidP="003255D2">
            <w:pPr>
              <w:rPr>
                <w:lang w:eastAsia="tr-TR"/>
              </w:rPr>
            </w:pPr>
            <w:r>
              <w:rPr>
                <w:lang w:eastAsia="tr-TR"/>
              </w:rPr>
              <w:t>Varsayılan Referans Hatları</w:t>
            </w:r>
          </w:p>
        </w:tc>
        <w:tc>
          <w:tcPr>
            <w:tcW w:w="5795" w:type="dxa"/>
          </w:tcPr>
          <w:p w14:paraId="18A8A6C6" w14:textId="77777777" w:rsidR="008C05A5" w:rsidRDefault="008C05A5" w:rsidP="003255D2">
            <w:pPr>
              <w:rPr>
                <w:lang w:eastAsia="tr-TR"/>
              </w:rPr>
            </w:pPr>
            <w:r>
              <w:rPr>
                <w:lang w:eastAsia="tr-TR"/>
              </w:rPr>
              <w:t>vSphere Update Manager aşağıdaki varsayılan referans hatlarına sahiptir.</w:t>
            </w:r>
            <w:r w:rsidR="0086330A">
              <w:rPr>
                <w:lang w:eastAsia="tr-TR"/>
              </w:rPr>
              <w:t xml:space="preserve"> Her bir hat yeni öğelerin seçilebilmesi için dinamik olarak yapılandırılmıştır.</w:t>
            </w:r>
          </w:p>
          <w:p w14:paraId="7DFBC27B" w14:textId="514004DE" w:rsidR="0086330A" w:rsidRDefault="0086330A" w:rsidP="0086330A">
            <w:pPr>
              <w:pStyle w:val="ListParagraph"/>
              <w:numPr>
                <w:ilvl w:val="0"/>
                <w:numId w:val="93"/>
              </w:numPr>
              <w:rPr>
                <w:lang w:eastAsia="tr-TR"/>
              </w:rPr>
            </w:pPr>
            <w:r>
              <w:rPr>
                <w:lang w:eastAsia="tr-TR"/>
              </w:rPr>
              <w:t>Kritik Sanallaştırma Sunucu yamaları, VMware tarafında yüksek öncelikli olarak tanımlanan kritik yama koleksiyonu</w:t>
            </w:r>
          </w:p>
          <w:p w14:paraId="20078693" w14:textId="77777777" w:rsidR="0086330A" w:rsidRDefault="0086330A" w:rsidP="0086330A">
            <w:pPr>
              <w:pStyle w:val="ListParagraph"/>
              <w:numPr>
                <w:ilvl w:val="0"/>
                <w:numId w:val="93"/>
              </w:numPr>
              <w:rPr>
                <w:lang w:eastAsia="tr-TR"/>
              </w:rPr>
            </w:pPr>
            <w:r>
              <w:rPr>
                <w:lang w:eastAsia="tr-TR"/>
              </w:rPr>
              <w:t>Kritik olmayan Sanallaştırma Sunucu yamaları, kritik olarak sınıflandırılmayan sunucu yama koleksiyonu</w:t>
            </w:r>
          </w:p>
          <w:p w14:paraId="51741567" w14:textId="77777777" w:rsidR="0086330A" w:rsidRDefault="0086330A" w:rsidP="0086330A">
            <w:pPr>
              <w:pStyle w:val="ListParagraph"/>
              <w:numPr>
                <w:ilvl w:val="0"/>
                <w:numId w:val="93"/>
              </w:numPr>
              <w:rPr>
                <w:lang w:eastAsia="tr-TR"/>
              </w:rPr>
            </w:pPr>
            <w:r>
              <w:rPr>
                <w:lang w:eastAsia="tr-TR"/>
              </w:rPr>
              <w:lastRenderedPageBreak/>
              <w:t>VMware Tools Yükseltme, sanallaştırma sunucusundaki sürüme denkleştiren yükseltme</w:t>
            </w:r>
          </w:p>
          <w:p w14:paraId="7AAD6E13" w14:textId="77777777" w:rsidR="0086330A" w:rsidRDefault="0086330A" w:rsidP="0086330A">
            <w:pPr>
              <w:pStyle w:val="ListParagraph"/>
              <w:numPr>
                <w:ilvl w:val="0"/>
                <w:numId w:val="93"/>
              </w:numPr>
              <w:rPr>
                <w:lang w:eastAsia="tr-TR"/>
              </w:rPr>
            </w:pPr>
            <w:r>
              <w:rPr>
                <w:lang w:eastAsia="tr-TR"/>
              </w:rPr>
              <w:t>VM Donanım Yükseltme, sanallaştırma sunucusunun desteklediği en yüksek donanım sürümüne yükseltme</w:t>
            </w:r>
          </w:p>
          <w:p w14:paraId="4D44F594" w14:textId="38A38DF8" w:rsidR="0086330A" w:rsidRPr="0086330A" w:rsidRDefault="0086330A" w:rsidP="0086330A">
            <w:pPr>
              <w:pStyle w:val="ListParagraph"/>
              <w:numPr>
                <w:ilvl w:val="0"/>
                <w:numId w:val="93"/>
              </w:numPr>
              <w:rPr>
                <w:lang w:eastAsia="tr-TR"/>
              </w:rPr>
            </w:pPr>
            <w:r>
              <w:rPr>
                <w:lang w:eastAsia="tr-TR"/>
              </w:rPr>
              <w:t>En yüksek sürüme VA yükseltmesi, sanal cihazın mevcut olan en yüksek sürüme yükseltilmesi</w:t>
            </w:r>
          </w:p>
        </w:tc>
      </w:tr>
      <w:tr w:rsidR="008C05A5" w14:paraId="62AB5F60" w14:textId="77777777" w:rsidTr="008C05A5">
        <w:trPr>
          <w:trHeight w:val="200"/>
        </w:trPr>
        <w:tc>
          <w:tcPr>
            <w:tcW w:w="1418" w:type="dxa"/>
            <w:vMerge w:val="restart"/>
          </w:tcPr>
          <w:p w14:paraId="41197AC0" w14:textId="7C1DB8CB" w:rsidR="008C05A5" w:rsidRDefault="008C05A5" w:rsidP="003255D2">
            <w:pPr>
              <w:rPr>
                <w:lang w:eastAsia="tr-TR"/>
              </w:rPr>
            </w:pPr>
            <w:r>
              <w:rPr>
                <w:lang w:eastAsia="tr-TR"/>
              </w:rPr>
              <w:lastRenderedPageBreak/>
              <w:t>Referans Hat Grupları</w:t>
            </w:r>
          </w:p>
        </w:tc>
        <w:tc>
          <w:tcPr>
            <w:tcW w:w="1843" w:type="dxa"/>
          </w:tcPr>
          <w:p w14:paraId="4E24D95D" w14:textId="1B4736FD" w:rsidR="008C05A5" w:rsidRDefault="008C05A5" w:rsidP="003255D2">
            <w:pPr>
              <w:rPr>
                <w:lang w:eastAsia="tr-TR"/>
              </w:rPr>
            </w:pPr>
            <w:r>
              <w:rPr>
                <w:lang w:eastAsia="tr-TR"/>
              </w:rPr>
              <w:t>Tanım</w:t>
            </w:r>
          </w:p>
        </w:tc>
        <w:tc>
          <w:tcPr>
            <w:tcW w:w="5795" w:type="dxa"/>
          </w:tcPr>
          <w:p w14:paraId="76B396C1" w14:textId="758A3DC1" w:rsidR="008C05A5" w:rsidRDefault="0086330A" w:rsidP="003255D2">
            <w:pPr>
              <w:rPr>
                <w:lang w:eastAsia="tr-TR"/>
              </w:rPr>
            </w:pPr>
            <w:r>
              <w:rPr>
                <w:lang w:eastAsia="tr-TR"/>
              </w:rPr>
              <w:t>Bir referans grubu birbirleriyle çelişmeyen bir referans hatları setidir. Referans hat gruplarını nesneleri birden fazla referans hattı için aynı anda taramak ve yükseltmek için kullanılır. Referans hat grupları kullanılarak bir yükseltme referans hattı, yama referans hattı veya uzatma referans hattı organize şekilde toptan yükseltme için kullanılabilir.</w:t>
            </w:r>
          </w:p>
        </w:tc>
      </w:tr>
      <w:tr w:rsidR="008C05A5" w14:paraId="3CAA3ED8" w14:textId="77777777" w:rsidTr="008C05A5">
        <w:trPr>
          <w:trHeight w:val="199"/>
        </w:trPr>
        <w:tc>
          <w:tcPr>
            <w:tcW w:w="1418" w:type="dxa"/>
            <w:vMerge/>
          </w:tcPr>
          <w:p w14:paraId="349FD4D7" w14:textId="77777777" w:rsidR="008C05A5" w:rsidRDefault="008C05A5" w:rsidP="003255D2">
            <w:pPr>
              <w:rPr>
                <w:lang w:eastAsia="tr-TR"/>
              </w:rPr>
            </w:pPr>
          </w:p>
        </w:tc>
        <w:tc>
          <w:tcPr>
            <w:tcW w:w="1843" w:type="dxa"/>
          </w:tcPr>
          <w:p w14:paraId="72B512A5" w14:textId="1615497A" w:rsidR="008C05A5" w:rsidRDefault="008C05A5" w:rsidP="003255D2">
            <w:pPr>
              <w:rPr>
                <w:lang w:eastAsia="tr-TR"/>
              </w:rPr>
            </w:pPr>
            <w:r>
              <w:rPr>
                <w:lang w:eastAsia="tr-TR"/>
              </w:rPr>
              <w:t>Tipler</w:t>
            </w:r>
          </w:p>
        </w:tc>
        <w:tc>
          <w:tcPr>
            <w:tcW w:w="5795" w:type="dxa"/>
          </w:tcPr>
          <w:p w14:paraId="53700D13" w14:textId="77777777" w:rsidR="008C05A5" w:rsidRDefault="0086330A" w:rsidP="003255D2">
            <w:pPr>
              <w:rPr>
                <w:lang w:eastAsia="tr-TR"/>
              </w:rPr>
            </w:pPr>
            <w:r>
              <w:rPr>
                <w:lang w:eastAsia="tr-TR"/>
              </w:rPr>
              <w:t>Nesne türüne göre iki tip referans hattı grubu oluşturulabilir:</w:t>
            </w:r>
          </w:p>
          <w:p w14:paraId="4DCE05A1" w14:textId="77777777" w:rsidR="0086330A" w:rsidRDefault="0086330A" w:rsidP="0086330A">
            <w:pPr>
              <w:pStyle w:val="ListParagraph"/>
              <w:numPr>
                <w:ilvl w:val="0"/>
                <w:numId w:val="94"/>
              </w:numPr>
              <w:rPr>
                <w:lang w:eastAsia="tr-TR"/>
              </w:rPr>
            </w:pPr>
            <w:r>
              <w:rPr>
                <w:lang w:eastAsia="tr-TR"/>
              </w:rPr>
              <w:t>ESXi sanallaştırma sunucuları için referans hattı grupları</w:t>
            </w:r>
          </w:p>
          <w:p w14:paraId="27993C47" w14:textId="6333635D" w:rsidR="0086330A" w:rsidRPr="0086330A" w:rsidRDefault="0086330A" w:rsidP="0086330A">
            <w:pPr>
              <w:pStyle w:val="ListParagraph"/>
              <w:numPr>
                <w:ilvl w:val="0"/>
                <w:numId w:val="94"/>
              </w:numPr>
              <w:rPr>
                <w:lang w:eastAsia="tr-TR"/>
              </w:rPr>
            </w:pPr>
            <w:r>
              <w:rPr>
                <w:lang w:eastAsia="tr-TR"/>
              </w:rPr>
              <w:t>Sanal makineler için referans hattı grupları</w:t>
            </w:r>
          </w:p>
        </w:tc>
      </w:tr>
    </w:tbl>
    <w:p w14:paraId="535C4E86" w14:textId="04FDE59B" w:rsidR="00CF44D9" w:rsidRDefault="0086330A" w:rsidP="003255D2">
      <w:pPr>
        <w:rPr>
          <w:lang w:eastAsia="tr-TR"/>
        </w:rPr>
      </w:pPr>
      <w:r>
        <w:rPr>
          <w:lang w:eastAsia="tr-TR"/>
        </w:rPr>
        <w:t>ESXi sanallaştırma sunucularının yükseltilmesi için tüm imajlar saklanabilir. Bu imajlar VMware yama havuzlarından vSphere Update Manager tarafından indirilemezler. Bu imajların VMware web sitesinden ya da üretici spesifik kaynaklardan indirilmeleri gerekir. Akabinde bu imajlar vSphere Update Manager’a yüklenebilirler. Bir ESXi imajına paket ekleyebilmenin iki yöntemi vardır:</w:t>
      </w:r>
    </w:p>
    <w:p w14:paraId="0FA6970F" w14:textId="2A62D07B" w:rsidR="0086330A" w:rsidRDefault="0086330A" w:rsidP="003255D2">
      <w:pPr>
        <w:rPr>
          <w:lang w:eastAsia="tr-TR"/>
        </w:rPr>
      </w:pPr>
      <w:r>
        <w:rPr>
          <w:lang w:eastAsia="tr-TR"/>
        </w:rPr>
        <w:t>Image Builder kullan</w:t>
      </w:r>
      <w:r w:rsidR="006D64D9">
        <w:rPr>
          <w:lang w:eastAsia="tr-TR"/>
        </w:rPr>
        <w:t>ıl</w:t>
      </w:r>
      <w:r>
        <w:rPr>
          <w:lang w:eastAsia="tr-TR"/>
        </w:rPr>
        <w:t>arak: Eğer Im</w:t>
      </w:r>
      <w:r w:rsidR="00672FFD">
        <w:rPr>
          <w:lang w:eastAsia="tr-TR"/>
        </w:rPr>
        <w:t>age Builder kullanılacaksa esx-v</w:t>
      </w:r>
      <w:r>
        <w:rPr>
          <w:lang w:eastAsia="tr-TR"/>
        </w:rPr>
        <w:t xml:space="preserve">dpi, esx-vsip ve esx-vlan gibi NSX yazılım paketleri ESXi yükseltme imajına eklenebilir. Sonrasında </w:t>
      </w:r>
      <w:r w:rsidR="006D64D9">
        <w:rPr>
          <w:lang w:eastAsia="tr-TR"/>
        </w:rPr>
        <w:t>bu ekli imaj vSphere Update Manager’a yüklenerek yazılım tanımlı ağ dahil olmak üzere sanallaştırma sunucusu yükseltmesi yapılabilir. Böyle bir imaj hem yükseltme için hem de gelecekteki yeni ESXi kurulumlarında kullanılabilir.</w:t>
      </w:r>
    </w:p>
    <w:p w14:paraId="7046F3FF" w14:textId="2F78857E" w:rsidR="006D64D9" w:rsidRDefault="006D64D9" w:rsidP="003255D2">
      <w:pPr>
        <w:rPr>
          <w:lang w:eastAsia="tr-TR"/>
        </w:rPr>
      </w:pPr>
      <w:r>
        <w:rPr>
          <w:lang w:eastAsia="tr-TR"/>
        </w:rPr>
        <w:t>Referans Hattı Grubu kullanılarak: Eğer referans hattı grubu kullanılacaksa esx-vdpi, esx-vsip ve esx-vlan NSX yazılım paketleri gibi ek yama ve uzantılar ESXi imajı içeren bir referans hattına eklenebilirler. Bu yöntemle vSphere Update Manager yamaların ve uzantıların çakışmayacak şekilde yükselmeyi yapabilir.</w:t>
      </w:r>
    </w:p>
    <w:p w14:paraId="122EFBA4" w14:textId="21ACC958" w:rsidR="006D64D9" w:rsidRDefault="006D64D9" w:rsidP="003255D2">
      <w:pPr>
        <w:rPr>
          <w:lang w:eastAsia="tr-TR"/>
        </w:rPr>
      </w:pPr>
      <w:r>
        <w:rPr>
          <w:lang w:eastAsia="tr-TR"/>
        </w:rPr>
        <w:t>Bu tasarım vSphere Update Manager ve güncelleme politikaları için aşağıdaki kararları uygular:</w:t>
      </w:r>
    </w:p>
    <w:p w14:paraId="0D331700" w14:textId="0CBD794B"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2</w:t>
      </w:r>
      <w:r>
        <w:fldChar w:fldCharType="end"/>
      </w:r>
      <w:r>
        <w:t xml:space="preserve"> - vSphere Update Manager Mantıksal Tasarım Kararları</w:t>
      </w:r>
    </w:p>
    <w:tbl>
      <w:tblPr>
        <w:tblStyle w:val="TableStyle"/>
        <w:tblW w:w="0" w:type="auto"/>
        <w:tblLook w:val="04A0" w:firstRow="1" w:lastRow="0" w:firstColumn="1" w:lastColumn="0" w:noHBand="0" w:noVBand="1"/>
      </w:tblPr>
      <w:tblGrid>
        <w:gridCol w:w="1418"/>
        <w:gridCol w:w="2410"/>
        <w:gridCol w:w="2693"/>
        <w:gridCol w:w="2545"/>
      </w:tblGrid>
      <w:tr w:rsidR="006D64D9" w14:paraId="318DAD19" w14:textId="77777777" w:rsidTr="00672FFD">
        <w:trPr>
          <w:cnfStyle w:val="100000000000" w:firstRow="1" w:lastRow="0" w:firstColumn="0" w:lastColumn="0" w:oddVBand="0" w:evenVBand="0" w:oddHBand="0" w:evenHBand="0" w:firstRowFirstColumn="0" w:firstRowLastColumn="0" w:lastRowFirstColumn="0" w:lastRowLastColumn="0"/>
        </w:trPr>
        <w:tc>
          <w:tcPr>
            <w:tcW w:w="1418" w:type="dxa"/>
          </w:tcPr>
          <w:p w14:paraId="681F99DD" w14:textId="77777777" w:rsidR="006D64D9" w:rsidRDefault="006D64D9" w:rsidP="008B3548">
            <w:pPr>
              <w:pStyle w:val="Tabloii"/>
              <w:rPr>
                <w:lang w:eastAsia="tr-TR"/>
              </w:rPr>
            </w:pPr>
            <w:r>
              <w:rPr>
                <w:lang w:eastAsia="tr-TR"/>
              </w:rPr>
              <w:t>Karar ID</w:t>
            </w:r>
          </w:p>
        </w:tc>
        <w:tc>
          <w:tcPr>
            <w:tcW w:w="2410" w:type="dxa"/>
          </w:tcPr>
          <w:p w14:paraId="1F5EA4BB" w14:textId="77777777" w:rsidR="006D64D9" w:rsidRDefault="006D64D9" w:rsidP="008B3548">
            <w:pPr>
              <w:pStyle w:val="Tabloii"/>
              <w:rPr>
                <w:lang w:eastAsia="tr-TR"/>
              </w:rPr>
            </w:pPr>
            <w:r>
              <w:rPr>
                <w:lang w:eastAsia="tr-TR"/>
              </w:rPr>
              <w:t>Tasarım Kararı</w:t>
            </w:r>
          </w:p>
        </w:tc>
        <w:tc>
          <w:tcPr>
            <w:tcW w:w="2693" w:type="dxa"/>
          </w:tcPr>
          <w:p w14:paraId="0CE24D90" w14:textId="77777777" w:rsidR="006D64D9" w:rsidRDefault="006D64D9" w:rsidP="008B3548">
            <w:pPr>
              <w:pStyle w:val="Tabloii"/>
              <w:rPr>
                <w:lang w:eastAsia="tr-TR"/>
              </w:rPr>
            </w:pPr>
            <w:r>
              <w:rPr>
                <w:lang w:eastAsia="tr-TR"/>
              </w:rPr>
              <w:t>Tasarım Gerekçesi</w:t>
            </w:r>
          </w:p>
        </w:tc>
        <w:tc>
          <w:tcPr>
            <w:tcW w:w="2545" w:type="dxa"/>
          </w:tcPr>
          <w:p w14:paraId="60C6468E" w14:textId="77777777" w:rsidR="006D64D9" w:rsidRDefault="006D64D9" w:rsidP="008B3548">
            <w:pPr>
              <w:pStyle w:val="Tabloii"/>
              <w:rPr>
                <w:lang w:eastAsia="tr-TR"/>
              </w:rPr>
            </w:pPr>
            <w:r>
              <w:rPr>
                <w:lang w:eastAsia="tr-TR"/>
              </w:rPr>
              <w:t>Tasarım Sonuçları</w:t>
            </w:r>
          </w:p>
        </w:tc>
      </w:tr>
      <w:tr w:rsidR="006D64D9" w14:paraId="65D56129" w14:textId="77777777" w:rsidTr="00672FFD">
        <w:tc>
          <w:tcPr>
            <w:tcW w:w="1418" w:type="dxa"/>
          </w:tcPr>
          <w:p w14:paraId="5A0347DD" w14:textId="5E47BF74" w:rsidR="006D64D9" w:rsidRDefault="006D64D9" w:rsidP="008B3548">
            <w:pPr>
              <w:pStyle w:val="Tabloii"/>
              <w:rPr>
                <w:lang w:eastAsia="tr-TR"/>
              </w:rPr>
            </w:pPr>
            <w:r>
              <w:rPr>
                <w:lang w:eastAsia="tr-TR"/>
              </w:rPr>
              <w:lastRenderedPageBreak/>
              <w:t>SDDC-OPS-VUM- 006</w:t>
            </w:r>
          </w:p>
        </w:tc>
        <w:tc>
          <w:tcPr>
            <w:tcW w:w="2410" w:type="dxa"/>
          </w:tcPr>
          <w:p w14:paraId="4AE8D70E" w14:textId="0188BC95" w:rsidR="006D64D9" w:rsidRDefault="006D64D9" w:rsidP="008B3548">
            <w:pPr>
              <w:pStyle w:val="Tabloii"/>
              <w:rPr>
                <w:lang w:eastAsia="tr-TR"/>
              </w:rPr>
            </w:pPr>
            <w:r>
              <w:rPr>
                <w:lang w:eastAsia="tr-TR"/>
              </w:rPr>
              <w:t>VMware tarafından gelen varsayılan yama havuzları kullanılacaktır.</w:t>
            </w:r>
          </w:p>
        </w:tc>
        <w:tc>
          <w:tcPr>
            <w:tcW w:w="2693" w:type="dxa"/>
          </w:tcPr>
          <w:p w14:paraId="618F11E5" w14:textId="75B741C5" w:rsidR="006D64D9" w:rsidRDefault="006D64D9" w:rsidP="008B3548">
            <w:pPr>
              <w:pStyle w:val="Tabloii"/>
              <w:rPr>
                <w:lang w:eastAsia="tr-TR"/>
              </w:rPr>
            </w:pPr>
            <w:r>
              <w:rPr>
                <w:lang w:eastAsia="tr-TR"/>
              </w:rPr>
              <w:t>Ek kaynaklar yapılandırılmadığından yapılandırma basitleşir.</w:t>
            </w:r>
          </w:p>
        </w:tc>
        <w:tc>
          <w:tcPr>
            <w:tcW w:w="2545" w:type="dxa"/>
          </w:tcPr>
          <w:p w14:paraId="48AE67EA" w14:textId="126311C4" w:rsidR="006D64D9" w:rsidRDefault="006D64D9" w:rsidP="008B3548">
            <w:pPr>
              <w:pStyle w:val="Tabloii"/>
              <w:rPr>
                <w:lang w:eastAsia="tr-TR"/>
              </w:rPr>
            </w:pPr>
            <w:r>
              <w:rPr>
                <w:lang w:eastAsia="tr-TR"/>
              </w:rPr>
              <w:t>Yoktur.</w:t>
            </w:r>
          </w:p>
        </w:tc>
      </w:tr>
      <w:tr w:rsidR="006D64D9" w14:paraId="1F654E18" w14:textId="77777777" w:rsidTr="00672FFD">
        <w:tc>
          <w:tcPr>
            <w:tcW w:w="1418" w:type="dxa"/>
          </w:tcPr>
          <w:p w14:paraId="21A8EC65" w14:textId="0C71A485" w:rsidR="006D64D9" w:rsidRDefault="006D64D9" w:rsidP="008B3548">
            <w:pPr>
              <w:pStyle w:val="Tabloii"/>
              <w:rPr>
                <w:lang w:eastAsia="tr-TR"/>
              </w:rPr>
            </w:pPr>
            <w:r>
              <w:rPr>
                <w:lang w:eastAsia="tr-TR"/>
              </w:rPr>
              <w:t>SDDC-OPS-VUM-007</w:t>
            </w:r>
          </w:p>
        </w:tc>
        <w:tc>
          <w:tcPr>
            <w:tcW w:w="2410" w:type="dxa"/>
          </w:tcPr>
          <w:p w14:paraId="6881A3C6" w14:textId="7EC145D3" w:rsidR="006D64D9" w:rsidRDefault="006D64D9" w:rsidP="008B3548">
            <w:pPr>
              <w:pStyle w:val="Tabloii"/>
              <w:rPr>
                <w:lang w:eastAsia="tr-TR"/>
              </w:rPr>
            </w:pPr>
            <w:r>
              <w:rPr>
                <w:lang w:eastAsia="tr-TR"/>
              </w:rPr>
              <w:t>Sanal makine güç hali kapatma olarak belirlenecektir.</w:t>
            </w:r>
          </w:p>
        </w:tc>
        <w:tc>
          <w:tcPr>
            <w:tcW w:w="2693" w:type="dxa"/>
          </w:tcPr>
          <w:p w14:paraId="5074CEE7" w14:textId="57A0A2BE" w:rsidR="006D64D9" w:rsidRDefault="006D64D9" w:rsidP="008B3548">
            <w:pPr>
              <w:pStyle w:val="Tabloii"/>
              <w:rPr>
                <w:lang w:eastAsia="tr-TR"/>
              </w:rPr>
            </w:pPr>
            <w:r>
              <w:rPr>
                <w:lang w:eastAsia="tr-TR"/>
              </w:rPr>
              <w:t>Yönetim bileşenlerinin ve işle iş yükü sanal makinelerinin en yüksek erişilebilirliği sağlanır.</w:t>
            </w:r>
          </w:p>
        </w:tc>
        <w:tc>
          <w:tcPr>
            <w:tcW w:w="2545" w:type="dxa"/>
          </w:tcPr>
          <w:p w14:paraId="2C3243F1" w14:textId="06FDC99B" w:rsidR="006D64D9" w:rsidRDefault="006D64D9" w:rsidP="008B3548">
            <w:pPr>
              <w:pStyle w:val="Tabloii"/>
              <w:rPr>
                <w:lang w:eastAsia="tr-TR"/>
              </w:rPr>
            </w:pPr>
            <w:r>
              <w:rPr>
                <w:lang w:eastAsia="tr-TR"/>
              </w:rPr>
              <w:t>Göç başarısız olursa elle müdahale etmek gerekir.</w:t>
            </w:r>
          </w:p>
        </w:tc>
      </w:tr>
      <w:tr w:rsidR="006D64D9" w14:paraId="43D1BE08" w14:textId="77777777" w:rsidTr="00672FFD">
        <w:tc>
          <w:tcPr>
            <w:tcW w:w="1418" w:type="dxa"/>
          </w:tcPr>
          <w:p w14:paraId="1893787C" w14:textId="607424E0" w:rsidR="006D64D9" w:rsidRDefault="006D64D9" w:rsidP="008B3548">
            <w:pPr>
              <w:pStyle w:val="Tabloii"/>
              <w:rPr>
                <w:lang w:eastAsia="tr-TR"/>
              </w:rPr>
            </w:pPr>
            <w:r>
              <w:rPr>
                <w:lang w:eastAsia="tr-TR"/>
              </w:rPr>
              <w:t>SDDC-OPS-VUM-008</w:t>
            </w:r>
          </w:p>
        </w:tc>
        <w:tc>
          <w:tcPr>
            <w:tcW w:w="2410" w:type="dxa"/>
          </w:tcPr>
          <w:p w14:paraId="6C81E65D" w14:textId="62B79BC3" w:rsidR="006D64D9" w:rsidRDefault="006D64D9" w:rsidP="008B3548">
            <w:pPr>
              <w:pStyle w:val="Tabloii"/>
              <w:rPr>
                <w:lang w:eastAsia="tr-TR"/>
              </w:rPr>
            </w:pPr>
            <w:r>
              <w:rPr>
                <w:lang w:eastAsia="tr-TR"/>
              </w:rPr>
              <w:t>Aynı anda birden çok sanallaştırma sunucusunun paralel olarak iyileştirilebilmesi için gerekli kaynakların olduğu varsayımıyla paralel iyileştirme etkinleştirilecektir.</w:t>
            </w:r>
          </w:p>
        </w:tc>
        <w:tc>
          <w:tcPr>
            <w:tcW w:w="2693" w:type="dxa"/>
          </w:tcPr>
          <w:p w14:paraId="4E6F7C43" w14:textId="38DF6161" w:rsidR="006D64D9" w:rsidRDefault="006D64D9" w:rsidP="008B3548">
            <w:pPr>
              <w:pStyle w:val="Tabloii"/>
              <w:rPr>
                <w:lang w:eastAsia="tr-TR"/>
              </w:rPr>
            </w:pPr>
            <w:r>
              <w:rPr>
                <w:lang w:eastAsia="tr-TR"/>
              </w:rPr>
              <w:t>Sanallaştırma sunucularının daha hızlı iyileştirilmeleri sağlanır.</w:t>
            </w:r>
          </w:p>
        </w:tc>
        <w:tc>
          <w:tcPr>
            <w:tcW w:w="2545" w:type="dxa"/>
          </w:tcPr>
          <w:p w14:paraId="25FF078F" w14:textId="6CA7A266" w:rsidR="006D64D9" w:rsidRDefault="006D64D9" w:rsidP="008B3548">
            <w:pPr>
              <w:pStyle w:val="Tabloii"/>
              <w:rPr>
                <w:lang w:eastAsia="tr-TR"/>
              </w:rPr>
            </w:pPr>
            <w:r>
              <w:rPr>
                <w:lang w:eastAsia="tr-TR"/>
              </w:rPr>
              <w:t>İyileştirme esnasında daha fazla kaynak erişilemez durumda olacaktır.</w:t>
            </w:r>
          </w:p>
        </w:tc>
      </w:tr>
      <w:tr w:rsidR="006D64D9" w14:paraId="47EDDE76" w14:textId="77777777" w:rsidTr="00672FFD">
        <w:tc>
          <w:tcPr>
            <w:tcW w:w="1418" w:type="dxa"/>
          </w:tcPr>
          <w:p w14:paraId="25A6ABB7" w14:textId="0B7C2053" w:rsidR="006D64D9" w:rsidRDefault="006D64D9" w:rsidP="008B3548">
            <w:pPr>
              <w:pStyle w:val="Tabloii"/>
              <w:rPr>
                <w:lang w:eastAsia="tr-TR"/>
              </w:rPr>
            </w:pPr>
            <w:r>
              <w:rPr>
                <w:lang w:eastAsia="tr-TR"/>
              </w:rPr>
              <w:t>SDDC-OPS-VUM-009</w:t>
            </w:r>
          </w:p>
        </w:tc>
        <w:tc>
          <w:tcPr>
            <w:tcW w:w="2410" w:type="dxa"/>
          </w:tcPr>
          <w:p w14:paraId="061656A3" w14:textId="33F0C042" w:rsidR="006D64D9" w:rsidRDefault="006D64D9" w:rsidP="008B3548">
            <w:pPr>
              <w:pStyle w:val="Tabloii"/>
              <w:rPr>
                <w:lang w:eastAsia="tr-TR"/>
              </w:rPr>
            </w:pPr>
            <w:r>
              <w:rPr>
                <w:lang w:eastAsia="tr-TR"/>
              </w:rPr>
              <w:t>Kapalı sanal makine ve şablonların göçü etkinleştirilecektir.</w:t>
            </w:r>
          </w:p>
        </w:tc>
        <w:tc>
          <w:tcPr>
            <w:tcW w:w="2693" w:type="dxa"/>
          </w:tcPr>
          <w:p w14:paraId="220665D0" w14:textId="326A0634" w:rsidR="006D64D9" w:rsidRDefault="0078201D" w:rsidP="008B3548">
            <w:pPr>
              <w:pStyle w:val="Tabloii"/>
              <w:rPr>
                <w:lang w:eastAsia="tr-TR"/>
              </w:rPr>
            </w:pPr>
            <w:r>
              <w:rPr>
                <w:lang w:eastAsia="tr-TR"/>
              </w:rPr>
              <w:t>Tüm yönetim sanallaştırma sunucularında saklanan şablonların erişilebilirliği sağlanır.</w:t>
            </w:r>
          </w:p>
        </w:tc>
        <w:tc>
          <w:tcPr>
            <w:tcW w:w="2545" w:type="dxa"/>
          </w:tcPr>
          <w:p w14:paraId="6A7C91AF" w14:textId="287CC41F" w:rsidR="006D64D9" w:rsidRDefault="0078201D" w:rsidP="008B3548">
            <w:pPr>
              <w:pStyle w:val="Tabloii"/>
              <w:rPr>
                <w:lang w:eastAsia="tr-TR"/>
              </w:rPr>
            </w:pPr>
            <w:r>
              <w:rPr>
                <w:lang w:eastAsia="tr-TR"/>
              </w:rPr>
              <w:t>Şablonların göç ettirilmesi nedeniyle iyileştirmenin başlaması gecikebilir.</w:t>
            </w:r>
          </w:p>
        </w:tc>
      </w:tr>
      <w:tr w:rsidR="0078201D" w14:paraId="7D0C8147" w14:textId="77777777" w:rsidTr="00672FFD">
        <w:tc>
          <w:tcPr>
            <w:tcW w:w="1418" w:type="dxa"/>
          </w:tcPr>
          <w:p w14:paraId="13E1695F" w14:textId="63C86E56" w:rsidR="0078201D" w:rsidRDefault="0078201D" w:rsidP="008B3548">
            <w:pPr>
              <w:pStyle w:val="Tabloii"/>
              <w:rPr>
                <w:lang w:eastAsia="tr-TR"/>
              </w:rPr>
            </w:pPr>
            <w:r>
              <w:rPr>
                <w:lang w:eastAsia="tr-TR"/>
              </w:rPr>
              <w:t>SDDC-OPS-VUM-010</w:t>
            </w:r>
          </w:p>
        </w:tc>
        <w:tc>
          <w:tcPr>
            <w:tcW w:w="2410" w:type="dxa"/>
          </w:tcPr>
          <w:p w14:paraId="49942E63" w14:textId="77777777" w:rsidR="0078201D" w:rsidRDefault="0078201D" w:rsidP="008B3548">
            <w:pPr>
              <w:pStyle w:val="Tabloii"/>
              <w:rPr>
                <w:lang w:eastAsia="tr-TR"/>
              </w:rPr>
            </w:pPr>
            <w:r>
              <w:rPr>
                <w:lang w:eastAsia="tr-TR"/>
              </w:rPr>
              <w:t>Yönetim kümesi ve paylaşımlı kenar ve işlem kümesi için varsayın kritik ve kritik olmayan yama referans hatları kullanılacaktır.</w:t>
            </w:r>
          </w:p>
        </w:tc>
        <w:tc>
          <w:tcPr>
            <w:tcW w:w="2693" w:type="dxa"/>
          </w:tcPr>
          <w:p w14:paraId="54C473BD" w14:textId="2C47D90E" w:rsidR="0078201D" w:rsidRDefault="0078201D" w:rsidP="008B3548">
            <w:pPr>
              <w:pStyle w:val="Tabloii"/>
              <w:rPr>
                <w:lang w:eastAsia="tr-TR"/>
              </w:rPr>
            </w:pPr>
            <w:r>
              <w:rPr>
                <w:lang w:eastAsia="tr-TR"/>
              </w:rPr>
              <w:t>Ek kaynaklar yapılandırılmadığından yapılandırma basitleşir.</w:t>
            </w:r>
          </w:p>
        </w:tc>
        <w:tc>
          <w:tcPr>
            <w:tcW w:w="2545" w:type="dxa"/>
          </w:tcPr>
          <w:p w14:paraId="0F990975" w14:textId="5B5EC9DF" w:rsidR="0078201D" w:rsidRDefault="0078201D" w:rsidP="008B3548">
            <w:pPr>
              <w:pStyle w:val="Tabloii"/>
              <w:rPr>
                <w:lang w:eastAsia="tr-TR"/>
              </w:rPr>
            </w:pPr>
            <w:r>
              <w:rPr>
                <w:lang w:eastAsia="tr-TR"/>
              </w:rPr>
              <w:t>Tüm yamalar yayınlandıkları anda referans hatlarına eklenirler.</w:t>
            </w:r>
          </w:p>
        </w:tc>
      </w:tr>
      <w:tr w:rsidR="0078201D" w14:paraId="72A2D9A6" w14:textId="77777777" w:rsidTr="00672FFD">
        <w:tc>
          <w:tcPr>
            <w:tcW w:w="1418" w:type="dxa"/>
          </w:tcPr>
          <w:p w14:paraId="7965E2FB" w14:textId="6C849C67" w:rsidR="0078201D" w:rsidRDefault="0078201D" w:rsidP="008B3548">
            <w:pPr>
              <w:pStyle w:val="Tabloii"/>
              <w:rPr>
                <w:lang w:eastAsia="tr-TR"/>
              </w:rPr>
            </w:pPr>
            <w:r>
              <w:rPr>
                <w:lang w:eastAsia="tr-TR"/>
              </w:rPr>
              <w:t>SDDC-OPS-VUM-011</w:t>
            </w:r>
          </w:p>
        </w:tc>
        <w:tc>
          <w:tcPr>
            <w:tcW w:w="2410" w:type="dxa"/>
          </w:tcPr>
          <w:p w14:paraId="54C1A268" w14:textId="36711939" w:rsidR="0078201D" w:rsidRDefault="0078201D" w:rsidP="008B3548">
            <w:pPr>
              <w:pStyle w:val="Tabloii"/>
              <w:rPr>
                <w:lang w:eastAsia="tr-TR"/>
              </w:rPr>
            </w:pPr>
            <w:r>
              <w:rPr>
                <w:lang w:eastAsia="tr-TR"/>
              </w:rPr>
              <w:t>Varsayılan günde bir defa yama kontrolü ve indirilmesi kullanılacaktır.</w:t>
            </w:r>
          </w:p>
        </w:tc>
        <w:tc>
          <w:tcPr>
            <w:tcW w:w="2693" w:type="dxa"/>
          </w:tcPr>
          <w:p w14:paraId="238046ED" w14:textId="2BE178A6" w:rsidR="0078201D" w:rsidRDefault="0078201D" w:rsidP="008B3548">
            <w:pPr>
              <w:pStyle w:val="Tabloii"/>
              <w:rPr>
                <w:lang w:eastAsia="tr-TR"/>
              </w:rPr>
            </w:pPr>
            <w:r>
              <w:rPr>
                <w:lang w:eastAsia="tr-TR"/>
              </w:rPr>
              <w:t>Ek kaynaklar yapılandırılmadığından yapılandırma basitleşir.</w:t>
            </w:r>
          </w:p>
        </w:tc>
        <w:tc>
          <w:tcPr>
            <w:tcW w:w="2545" w:type="dxa"/>
          </w:tcPr>
          <w:p w14:paraId="0B2DAF18" w14:textId="03DE4316" w:rsidR="0078201D" w:rsidRDefault="0078201D" w:rsidP="008B3548">
            <w:pPr>
              <w:pStyle w:val="Tabloii"/>
              <w:rPr>
                <w:lang w:eastAsia="tr-TR"/>
              </w:rPr>
            </w:pPr>
            <w:r>
              <w:rPr>
                <w:lang w:eastAsia="tr-TR"/>
              </w:rPr>
              <w:t>Yoktur.</w:t>
            </w:r>
          </w:p>
        </w:tc>
      </w:tr>
      <w:tr w:rsidR="0078201D" w14:paraId="27C416ED" w14:textId="77777777" w:rsidTr="00672FFD">
        <w:tc>
          <w:tcPr>
            <w:tcW w:w="1418" w:type="dxa"/>
          </w:tcPr>
          <w:p w14:paraId="1A1A3119" w14:textId="28B03D84" w:rsidR="0078201D" w:rsidRDefault="0078201D" w:rsidP="008B3548">
            <w:pPr>
              <w:pStyle w:val="Tabloii"/>
              <w:rPr>
                <w:lang w:eastAsia="tr-TR"/>
              </w:rPr>
            </w:pPr>
            <w:r>
              <w:rPr>
                <w:lang w:eastAsia="tr-TR"/>
              </w:rPr>
              <w:t>SDDC-OPS-VUM-012</w:t>
            </w:r>
          </w:p>
        </w:tc>
        <w:tc>
          <w:tcPr>
            <w:tcW w:w="2410" w:type="dxa"/>
          </w:tcPr>
          <w:p w14:paraId="79DA3BBC" w14:textId="0C34CC5E" w:rsidR="0078201D" w:rsidRDefault="0078201D" w:rsidP="008B3548">
            <w:pPr>
              <w:pStyle w:val="Tabloii"/>
              <w:rPr>
                <w:lang w:eastAsia="tr-TR"/>
              </w:rPr>
            </w:pPr>
            <w:r>
              <w:rPr>
                <w:lang w:eastAsia="tr-TR"/>
              </w:rPr>
              <w:t>İş süreçlerine uygun olarak sanallaştırma sunucuları, sanal makineler ve cihazlar ayda bir kere iyileştirilecektir.</w:t>
            </w:r>
          </w:p>
        </w:tc>
        <w:tc>
          <w:tcPr>
            <w:tcW w:w="2693" w:type="dxa"/>
          </w:tcPr>
          <w:p w14:paraId="44328937" w14:textId="353B54F7" w:rsidR="0078201D" w:rsidRDefault="0078201D" w:rsidP="008B3548">
            <w:pPr>
              <w:pStyle w:val="Tabloii"/>
              <w:rPr>
                <w:lang w:eastAsia="tr-TR"/>
              </w:rPr>
            </w:pPr>
            <w:r>
              <w:rPr>
                <w:lang w:eastAsia="tr-TR"/>
              </w:rPr>
              <w:t>İyileştirme takviminin iş politikaları ile denkleştirilmesi sağlanır.</w:t>
            </w:r>
          </w:p>
        </w:tc>
        <w:tc>
          <w:tcPr>
            <w:tcW w:w="2545" w:type="dxa"/>
          </w:tcPr>
          <w:p w14:paraId="61C6EECD" w14:textId="40375DD3" w:rsidR="0078201D" w:rsidRDefault="0078201D" w:rsidP="008B3548">
            <w:pPr>
              <w:pStyle w:val="Tabloii"/>
              <w:rPr>
                <w:lang w:eastAsia="tr-TR"/>
              </w:rPr>
            </w:pPr>
            <w:r>
              <w:rPr>
                <w:lang w:eastAsia="tr-TR"/>
              </w:rPr>
              <w:t>Yoktur.</w:t>
            </w:r>
          </w:p>
        </w:tc>
      </w:tr>
      <w:tr w:rsidR="0078201D" w14:paraId="5193706F" w14:textId="77777777" w:rsidTr="00672FFD">
        <w:tc>
          <w:tcPr>
            <w:tcW w:w="1418" w:type="dxa"/>
          </w:tcPr>
          <w:p w14:paraId="3B8B6FEC" w14:textId="204D3036" w:rsidR="0078201D" w:rsidRDefault="0078201D" w:rsidP="008B3548">
            <w:pPr>
              <w:pStyle w:val="Tabloii"/>
              <w:rPr>
                <w:lang w:eastAsia="tr-TR"/>
              </w:rPr>
            </w:pPr>
            <w:r>
              <w:rPr>
                <w:lang w:eastAsia="tr-TR"/>
              </w:rPr>
              <w:t>SDDC-OPS-VUM-013</w:t>
            </w:r>
          </w:p>
        </w:tc>
        <w:tc>
          <w:tcPr>
            <w:tcW w:w="2410" w:type="dxa"/>
          </w:tcPr>
          <w:p w14:paraId="6F5187A6" w14:textId="4C3F51F2" w:rsidR="0078201D" w:rsidRDefault="0078201D" w:rsidP="008B3548">
            <w:pPr>
              <w:pStyle w:val="Tabloii"/>
              <w:rPr>
                <w:lang w:eastAsia="tr-TR"/>
              </w:rPr>
            </w:pPr>
            <w:r>
              <w:rPr>
                <w:lang w:eastAsia="tr-TR"/>
              </w:rPr>
              <w:t>ESXi yükseltme imajına NSX yazılım paketleri referans hat grupları kullanılarak eklenecektir.</w:t>
            </w:r>
          </w:p>
        </w:tc>
        <w:tc>
          <w:tcPr>
            <w:tcW w:w="2693" w:type="dxa"/>
          </w:tcPr>
          <w:p w14:paraId="25CDE01F" w14:textId="343791F2" w:rsidR="0078201D" w:rsidRDefault="0078201D" w:rsidP="008B3548">
            <w:pPr>
              <w:pStyle w:val="Tabloii"/>
              <w:rPr>
                <w:lang w:eastAsia="tr-TR"/>
              </w:rPr>
            </w:pPr>
            <w:r>
              <w:rPr>
                <w:lang w:eastAsia="tr-TR"/>
              </w:rPr>
              <w:t>ESXi sanallaştırma sunucularının yazılım tanımlı ağa hazır olarak paralel iyileştirme yapabilmesine olanak sağlar. Ek NSX iyileştirme yapılmasına gerek kalmaz.</w:t>
            </w:r>
          </w:p>
        </w:tc>
        <w:tc>
          <w:tcPr>
            <w:tcW w:w="2545" w:type="dxa"/>
          </w:tcPr>
          <w:p w14:paraId="661BBFA1" w14:textId="677100B0" w:rsidR="0078201D" w:rsidRDefault="0078201D" w:rsidP="008B3548">
            <w:pPr>
              <w:pStyle w:val="Tabloii"/>
              <w:rPr>
                <w:lang w:eastAsia="tr-TR"/>
              </w:rPr>
            </w:pPr>
            <w:r>
              <w:rPr>
                <w:lang w:eastAsia="tr-TR"/>
              </w:rPr>
              <w:t>NSX yükseltmeleri periyodik olarak Referans hat grubunun güncellenmesini gerektirir.</w:t>
            </w:r>
          </w:p>
        </w:tc>
      </w:tr>
      <w:tr w:rsidR="0078201D" w14:paraId="5D79C791" w14:textId="77777777" w:rsidTr="00672FFD">
        <w:tc>
          <w:tcPr>
            <w:tcW w:w="1418" w:type="dxa"/>
          </w:tcPr>
          <w:p w14:paraId="0860A452" w14:textId="23E9FA1E" w:rsidR="0078201D" w:rsidRDefault="0078201D" w:rsidP="008B3548">
            <w:pPr>
              <w:pStyle w:val="Tabloii"/>
              <w:rPr>
                <w:lang w:eastAsia="tr-TR"/>
              </w:rPr>
            </w:pPr>
            <w:r>
              <w:rPr>
                <w:lang w:eastAsia="tr-TR"/>
              </w:rPr>
              <w:t>SDDC-OPS-VUM-014</w:t>
            </w:r>
          </w:p>
        </w:tc>
        <w:tc>
          <w:tcPr>
            <w:tcW w:w="2410" w:type="dxa"/>
          </w:tcPr>
          <w:p w14:paraId="7E8C81AD" w14:textId="78225B23" w:rsidR="0078201D" w:rsidRDefault="0078201D" w:rsidP="008B3548">
            <w:pPr>
              <w:pStyle w:val="Tabloii"/>
              <w:rPr>
                <w:lang w:eastAsia="tr-TR"/>
              </w:rPr>
            </w:pPr>
            <w:r>
              <w:rPr>
                <w:lang w:eastAsia="tr-TR"/>
              </w:rPr>
              <w:t xml:space="preserve">Her bir UMDS servisi üzerinde http Web sunucusu yapılandırılarak vSphere Update Manager’ların </w:t>
            </w:r>
            <w:r>
              <w:rPr>
                <w:lang w:eastAsia="tr-TR"/>
              </w:rPr>
              <w:lastRenderedPageBreak/>
              <w:t>yamaları onlardan indirmesi sağlanacaktır.</w:t>
            </w:r>
          </w:p>
        </w:tc>
        <w:tc>
          <w:tcPr>
            <w:tcW w:w="2693" w:type="dxa"/>
          </w:tcPr>
          <w:p w14:paraId="6F57CA46" w14:textId="739A912B" w:rsidR="0078201D" w:rsidRDefault="0078201D" w:rsidP="008B3548">
            <w:pPr>
              <w:pStyle w:val="Tabloii"/>
              <w:rPr>
                <w:lang w:eastAsia="tr-TR"/>
              </w:rPr>
            </w:pPr>
            <w:r>
              <w:rPr>
                <w:lang w:eastAsia="tr-TR"/>
              </w:rPr>
              <w:lastRenderedPageBreak/>
              <w:t xml:space="preserve">vSphere Update Manager’ın yamaları otomatik olarak UMDS’den indirmesi sağlanır. </w:t>
            </w:r>
            <w:r>
              <w:rPr>
                <w:lang w:eastAsia="tr-TR"/>
              </w:rPr>
              <w:lastRenderedPageBreak/>
              <w:t>Alternatifi medyanın bir yerden diğerine elle kopyalanmasıdır.</w:t>
            </w:r>
          </w:p>
        </w:tc>
        <w:tc>
          <w:tcPr>
            <w:tcW w:w="2545" w:type="dxa"/>
          </w:tcPr>
          <w:p w14:paraId="15F7C629" w14:textId="0BC0044D" w:rsidR="0078201D" w:rsidRDefault="0078201D" w:rsidP="008B3548">
            <w:pPr>
              <w:pStyle w:val="Tabloii"/>
              <w:rPr>
                <w:lang w:eastAsia="tr-TR"/>
              </w:rPr>
            </w:pPr>
            <w:r>
              <w:rPr>
                <w:lang w:eastAsia="tr-TR"/>
              </w:rPr>
              <w:lastRenderedPageBreak/>
              <w:t>Üçüncü parti bir web servisinin yapılandırılması gerekir.</w:t>
            </w:r>
          </w:p>
        </w:tc>
      </w:tr>
      <w:tr w:rsidR="0078201D" w14:paraId="6BF7CF5A" w14:textId="77777777" w:rsidTr="00672FFD">
        <w:tc>
          <w:tcPr>
            <w:tcW w:w="1418" w:type="dxa"/>
          </w:tcPr>
          <w:p w14:paraId="447DC4D5" w14:textId="1CDAB06D" w:rsidR="0078201D" w:rsidRDefault="0078201D" w:rsidP="008B3548">
            <w:pPr>
              <w:pStyle w:val="Tabloii"/>
              <w:rPr>
                <w:lang w:eastAsia="tr-TR"/>
              </w:rPr>
            </w:pPr>
            <w:r>
              <w:rPr>
                <w:lang w:eastAsia="tr-TR"/>
              </w:rPr>
              <w:t>SDDC-OPS-VUM-015</w:t>
            </w:r>
          </w:p>
        </w:tc>
        <w:tc>
          <w:tcPr>
            <w:tcW w:w="2410" w:type="dxa"/>
          </w:tcPr>
          <w:p w14:paraId="27F50715" w14:textId="0CAEFB79" w:rsidR="0078201D" w:rsidRDefault="0078201D" w:rsidP="008B3548">
            <w:pPr>
              <w:pStyle w:val="Tabloii"/>
              <w:rPr>
                <w:lang w:eastAsia="tr-TR"/>
              </w:rPr>
            </w:pPr>
            <w:r>
              <w:rPr>
                <w:lang w:eastAsia="tr-TR"/>
              </w:rPr>
              <w:t>vSphere Update Manager ile vSAN entegrasyonu yapılandırılacaktır.</w:t>
            </w:r>
          </w:p>
        </w:tc>
        <w:tc>
          <w:tcPr>
            <w:tcW w:w="2693" w:type="dxa"/>
          </w:tcPr>
          <w:p w14:paraId="7E1D7316" w14:textId="2FF21B70" w:rsidR="0078201D" w:rsidRDefault="0078201D" w:rsidP="008B3548">
            <w:pPr>
              <w:pStyle w:val="Tabloii"/>
              <w:rPr>
                <w:lang w:eastAsia="tr-TR"/>
              </w:rPr>
            </w:pPr>
            <w:r>
              <w:rPr>
                <w:lang w:eastAsia="tr-TR"/>
              </w:rPr>
              <w:t>vSphere Update Manager ile vSAN donanım uyumluluk listesi arasında entegrasyon sağlanır.</w:t>
            </w:r>
          </w:p>
        </w:tc>
        <w:tc>
          <w:tcPr>
            <w:tcW w:w="2545" w:type="dxa"/>
          </w:tcPr>
          <w:p w14:paraId="4AD5179D" w14:textId="6DC336C5" w:rsidR="0078201D" w:rsidRDefault="0078201D" w:rsidP="008B3548">
            <w:pPr>
              <w:pStyle w:val="Tabloii"/>
              <w:rPr>
                <w:lang w:eastAsia="tr-TR"/>
              </w:rPr>
            </w:pPr>
            <w:r>
              <w:rPr>
                <w:lang w:eastAsia="tr-TR"/>
              </w:rPr>
              <w:t>NSX entegrasyonu yüzünden ana sürümleri arası yükseltme yapılamaz.</w:t>
            </w:r>
            <w:r w:rsidR="001E7CBF">
              <w:rPr>
                <w:lang w:eastAsia="tr-TR"/>
              </w:rPr>
              <w:t xml:space="preserve"> Ana sürüm yükseltmeleri için özel bir referans hattı tutulması gerekir.</w:t>
            </w:r>
          </w:p>
        </w:tc>
      </w:tr>
    </w:tbl>
    <w:p w14:paraId="3DA5EE1E" w14:textId="77777777" w:rsidR="006D64D9" w:rsidRDefault="006D64D9" w:rsidP="003255D2">
      <w:pPr>
        <w:rPr>
          <w:lang w:eastAsia="tr-TR"/>
        </w:rPr>
      </w:pPr>
    </w:p>
    <w:p w14:paraId="26AC0F02" w14:textId="31C897FE" w:rsidR="003255D2" w:rsidRPr="003255D2" w:rsidRDefault="003255D2" w:rsidP="003255D2">
      <w:pPr>
        <w:rPr>
          <w:lang w:eastAsia="tr-TR"/>
        </w:rPr>
      </w:pPr>
    </w:p>
    <w:p w14:paraId="57DBBFA4" w14:textId="77777777" w:rsidR="003255D2" w:rsidRPr="003255D2" w:rsidRDefault="003255D2" w:rsidP="003255D2">
      <w:pPr>
        <w:rPr>
          <w:lang w:eastAsia="tr-TR"/>
        </w:rPr>
      </w:pPr>
    </w:p>
    <w:p w14:paraId="59FF671F" w14:textId="77777777" w:rsidR="003255D2" w:rsidRPr="003255D2" w:rsidRDefault="003255D2" w:rsidP="003255D2">
      <w:pPr>
        <w:rPr>
          <w:lang w:eastAsia="tr-TR"/>
        </w:rPr>
      </w:pPr>
    </w:p>
    <w:sectPr w:rsidR="003255D2" w:rsidRPr="003255D2"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Ali Onur Malkoç" w:date="2018-05-20T18:16:00Z" w:initials="AOM">
    <w:p w14:paraId="64429F27" w14:textId="0F5199FE" w:rsidR="009D6377" w:rsidRDefault="009D6377">
      <w:pPr>
        <w:pStyle w:val="CommentText"/>
      </w:pPr>
      <w:r>
        <w:rPr>
          <w:rStyle w:val="CommentReference"/>
        </w:rPr>
        <w:annotationRef/>
      </w:r>
      <w:r>
        <w:t>Yeniden çiz Rainpole atmasyon kurum adı</w:t>
      </w:r>
    </w:p>
  </w:comment>
  <w:comment w:id="2" w:author="Ali Onur Malkoç" w:date="2018-05-24T15:30:00Z" w:initials="AOM">
    <w:p w14:paraId="1F568E69" w14:textId="236A97A8" w:rsidR="009D6377" w:rsidRDefault="009D6377">
      <w:pPr>
        <w:pStyle w:val="CommentText"/>
      </w:pPr>
      <w:r>
        <w:rPr>
          <w:rStyle w:val="CommentReference"/>
        </w:rPr>
        <w:annotationRef/>
      </w:r>
      <w:r>
        <w:t>Yeniden elle çiz</w:t>
      </w:r>
    </w:p>
  </w:comment>
  <w:comment w:id="3" w:author="Ali Onur Malkoç" w:date="2018-05-26T17:10:00Z" w:initials="AOM">
    <w:p w14:paraId="4B279D3B" w14:textId="0ED14F07" w:rsidR="009D6377" w:rsidRDefault="009D6377">
      <w:pPr>
        <w:pStyle w:val="CommentText"/>
      </w:pPr>
      <w:r>
        <w:rPr>
          <w:rStyle w:val="CommentReference"/>
        </w:rPr>
        <w:annotationRef/>
      </w:r>
      <w:r>
        <w:t>Elle yeniden çiz</w:t>
      </w:r>
    </w:p>
  </w:comment>
  <w:comment w:id="4" w:author="Ali Onur Malkoç" w:date="2018-05-31T16:15:00Z" w:initials="AOM">
    <w:p w14:paraId="2DD6293A" w14:textId="520D104B" w:rsidR="009D6377" w:rsidRDefault="009D6377">
      <w:pPr>
        <w:pStyle w:val="CommentText"/>
      </w:pPr>
      <w:r>
        <w:rPr>
          <w:rStyle w:val="CommentReference"/>
        </w:rPr>
        <w:annotationRef/>
      </w:r>
      <w:r>
        <w:t>Elle yeniden çiz</w:t>
      </w:r>
    </w:p>
  </w:comment>
  <w:comment w:id="5" w:author="Ali Onur Malkoç" w:date="2018-05-31T16:16:00Z" w:initials="AOM">
    <w:p w14:paraId="067C35EA" w14:textId="6AB93AE0" w:rsidR="009D6377" w:rsidRDefault="009D6377">
      <w:pPr>
        <w:pStyle w:val="CommentText"/>
      </w:pPr>
      <w:r>
        <w:rPr>
          <w:rStyle w:val="CommentReference"/>
        </w:rPr>
        <w:annotationRef/>
      </w:r>
      <w:r>
        <w:t>Elle Yeniden çiz</w:t>
      </w:r>
    </w:p>
  </w:comment>
  <w:comment w:id="6" w:author="Ali Onur Malkoç" w:date="2018-06-04T16:47:00Z" w:initials="AOM">
    <w:p w14:paraId="0E97B619" w14:textId="22E7FF96" w:rsidR="009D6377" w:rsidRDefault="009D6377">
      <w:pPr>
        <w:pStyle w:val="CommentText"/>
      </w:pPr>
      <w:r>
        <w:rPr>
          <w:rStyle w:val="CommentReference"/>
        </w:rPr>
        <w:annotationRef/>
      </w:r>
      <w:r>
        <w:t>Elle çiz</w:t>
      </w:r>
    </w:p>
  </w:comment>
  <w:comment w:id="7" w:author="Ali Onur Malkoç" w:date="2018-06-05T16:51:00Z" w:initials="AOM">
    <w:p w14:paraId="1696611B" w14:textId="0D0E1001" w:rsidR="009D6377" w:rsidRDefault="009D6377">
      <w:pPr>
        <w:pStyle w:val="CommentText"/>
      </w:pPr>
      <w:r>
        <w:rPr>
          <w:rStyle w:val="CommentReference"/>
        </w:rPr>
        <w:annotationRef/>
      </w:r>
      <w:r>
        <w:t>Elle çiz</w:t>
      </w:r>
    </w:p>
  </w:comment>
  <w:comment w:id="8" w:author="Ali Onur Malkoç" w:date="2018-06-06T16:50:00Z" w:initials="AOM">
    <w:p w14:paraId="72E446C9" w14:textId="55120E99" w:rsidR="009D6377" w:rsidRDefault="009D6377">
      <w:pPr>
        <w:pStyle w:val="CommentText"/>
      </w:pPr>
      <w:r>
        <w:rPr>
          <w:rStyle w:val="CommentReference"/>
        </w:rPr>
        <w:annotationRef/>
      </w:r>
      <w:r>
        <w:t>Elle çiz</w:t>
      </w:r>
    </w:p>
  </w:comment>
  <w:comment w:id="9" w:author="Ali Onur Malkoç" w:date="2018-06-08T14:44:00Z" w:initials="AOM">
    <w:p w14:paraId="2A6B7874" w14:textId="1FA418F6" w:rsidR="009D6377" w:rsidRDefault="009D6377">
      <w:pPr>
        <w:pStyle w:val="CommentText"/>
      </w:pPr>
      <w:r>
        <w:rPr>
          <w:rStyle w:val="CommentReference"/>
        </w:rPr>
        <w:annotationRef/>
      </w:r>
      <w:r>
        <w:t>Elle çiz</w:t>
      </w:r>
    </w:p>
  </w:comment>
  <w:comment w:id="10" w:author="Ali Onur Malkoç" w:date="2018-06-09T18:27:00Z" w:initials="AOM">
    <w:p w14:paraId="7701B556" w14:textId="7F28EAE8" w:rsidR="009D6377" w:rsidRDefault="009D6377">
      <w:pPr>
        <w:pStyle w:val="CommentText"/>
      </w:pPr>
      <w:r>
        <w:rPr>
          <w:rStyle w:val="CommentReference"/>
        </w:rPr>
        <w:annotationRef/>
      </w:r>
      <w:r>
        <w:t>Elle çiz</w:t>
      </w:r>
    </w:p>
  </w:comment>
  <w:comment w:id="11" w:author="Ali Onur Malkoç" w:date="2018-06-11T16:44:00Z" w:initials="AOM">
    <w:p w14:paraId="36B04575" w14:textId="04ED1552" w:rsidR="009D6377" w:rsidRDefault="009D6377">
      <w:pPr>
        <w:pStyle w:val="CommentText"/>
      </w:pPr>
      <w:r>
        <w:rPr>
          <w:rStyle w:val="CommentReference"/>
        </w:rPr>
        <w:annotationRef/>
      </w:r>
      <w:r>
        <w:t>elle çiz</w:t>
      </w:r>
    </w:p>
  </w:comment>
  <w:comment w:id="12" w:author="Ali Onur Malkoç" w:date="2018-06-11T17:32:00Z" w:initials="AOM">
    <w:p w14:paraId="02D3BC40" w14:textId="0DEC5EE5" w:rsidR="009D6377" w:rsidRDefault="009D6377">
      <w:pPr>
        <w:pStyle w:val="CommentText"/>
      </w:pPr>
      <w:r>
        <w:rPr>
          <w:rStyle w:val="CommentReference"/>
        </w:rPr>
        <w:annotationRef/>
      </w:r>
      <w:r>
        <w:t>Elle çiz</w:t>
      </w:r>
    </w:p>
  </w:comment>
  <w:comment w:id="13" w:author="Ali Onur Malkoç" w:date="2018-06-12T15:27:00Z" w:initials="AOM">
    <w:p w14:paraId="16F43E8D" w14:textId="15EFF124" w:rsidR="009D6377" w:rsidRDefault="009D6377">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429F27" w15:done="0"/>
  <w15:commentEx w15:paraId="1F568E69" w15:done="0"/>
  <w15:commentEx w15:paraId="4B279D3B" w15:done="0"/>
  <w15:commentEx w15:paraId="2DD6293A" w15:done="0"/>
  <w15:commentEx w15:paraId="067C35EA" w15:done="0"/>
  <w15:commentEx w15:paraId="0E97B619" w15:done="0"/>
  <w15:commentEx w15:paraId="1696611B" w15:done="0"/>
  <w15:commentEx w15:paraId="72E446C9" w15:done="0"/>
  <w15:commentEx w15:paraId="2A6B7874" w15:done="0"/>
  <w15:commentEx w15:paraId="7701B556" w15:done="0"/>
  <w15:commentEx w15:paraId="36B04575" w15:done="0"/>
  <w15:commentEx w15:paraId="02D3BC40" w15:done="0"/>
  <w15:commentEx w15:paraId="16F43E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0E97B619" w16cid:durableId="1EBFEBB5"/>
  <w16cid:commentId w16cid:paraId="1696611B" w16cid:durableId="1EC13E05"/>
  <w16cid:commentId w16cid:paraId="72E446C9" w16cid:durableId="1EC28F3D"/>
  <w16cid:commentId w16cid:paraId="2A6B7874" w16cid:durableId="1EC514B7"/>
  <w16cid:commentId w16cid:paraId="7701B556" w16cid:durableId="1EC69AA2"/>
  <w16cid:commentId w16cid:paraId="36B04575" w16cid:durableId="1EC92589"/>
  <w16cid:commentId w16cid:paraId="02D3BC40" w16cid:durableId="1EC930B0"/>
  <w16cid:commentId w16cid:paraId="16F43E8D" w16cid:durableId="1ECA64E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F7556E" w14:textId="77777777" w:rsidR="00E94157" w:rsidRDefault="00E94157" w:rsidP="00233904">
      <w:pPr>
        <w:spacing w:before="0" w:line="240" w:lineRule="auto"/>
      </w:pPr>
      <w:r>
        <w:separator/>
      </w:r>
    </w:p>
  </w:endnote>
  <w:endnote w:type="continuationSeparator" w:id="0">
    <w:p w14:paraId="7E30C17D" w14:textId="77777777" w:rsidR="00E94157" w:rsidRDefault="00E94157"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2017064876"/>
      <w:docPartObj>
        <w:docPartGallery w:val="Page Numbers (Bottom of Page)"/>
        <w:docPartUnique/>
      </w:docPartObj>
    </w:sdtPr>
    <w:sdtContent>
      <w:p w14:paraId="070D1756" w14:textId="77777777" w:rsidR="009D6377" w:rsidRDefault="009D6377"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9D6377" w:rsidRDefault="009D6377"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790366071"/>
      <w:docPartObj>
        <w:docPartGallery w:val="Page Numbers (Bottom of Page)"/>
        <w:docPartUnique/>
      </w:docPartObj>
    </w:sdtPr>
    <w:sdtContent>
      <w:p w14:paraId="5349D5F5" w14:textId="78E92623" w:rsidR="009D6377" w:rsidRDefault="009D6377"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sidR="003A4227">
          <w:rPr>
            <w:rStyle w:val="PageNumber"/>
            <w:noProof/>
          </w:rPr>
          <w:t>153</w:t>
        </w:r>
        <w:r>
          <w:rPr>
            <w:rStyle w:val="PageNumber"/>
          </w:rPr>
          <w:fldChar w:fldCharType="end"/>
        </w:r>
      </w:p>
    </w:sdtContent>
  </w:sdt>
  <w:p w14:paraId="52A20865" w14:textId="77777777" w:rsidR="009D6377" w:rsidRDefault="009D6377"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736426" w14:textId="77777777" w:rsidR="00E94157" w:rsidRDefault="00E94157" w:rsidP="00233904">
      <w:pPr>
        <w:spacing w:before="0" w:line="240" w:lineRule="auto"/>
      </w:pPr>
      <w:r>
        <w:separator/>
      </w:r>
    </w:p>
  </w:footnote>
  <w:footnote w:type="continuationSeparator" w:id="0">
    <w:p w14:paraId="16CE0B2F" w14:textId="77777777" w:rsidR="00E94157" w:rsidRDefault="00E94157" w:rsidP="00233904">
      <w:pPr>
        <w:spacing w:before="0" w:line="240" w:lineRule="auto"/>
      </w:pPr>
      <w:r>
        <w:continuationSeparator/>
      </w:r>
    </w:p>
  </w:footnote>
  <w:footnote w:id="1">
    <w:p w14:paraId="4E0A01DA" w14:textId="77777777" w:rsidR="009D6377" w:rsidRPr="00233904" w:rsidRDefault="009D6377"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55969CA2" w14:textId="77777777" w:rsidR="009D6377" w:rsidRPr="00675F5F" w:rsidRDefault="009D6377" w:rsidP="00675F5F">
      <w:pPr>
        <w:spacing w:before="0" w:line="240" w:lineRule="auto"/>
        <w:rPr>
          <w:rFonts w:eastAsia="Times New Roman" w:cs="Times New Roman"/>
        </w:rPr>
      </w:pPr>
      <w:r>
        <w:rPr>
          <w:rStyle w:val="FootnoteReference"/>
          <w:rFonts w:eastAsiaTheme="majorEastAsia"/>
        </w:rPr>
        <w:footnoteRef/>
      </w:r>
      <w:r>
        <w:t xml:space="preserve"> </w:t>
      </w:r>
      <w:r w:rsidRPr="00675F5F">
        <w:rPr>
          <w:rFonts w:eastAsia="Times New Roman" w:cs="Times New Roman"/>
        </w:rPr>
        <w:t>Chang, Victor and Bacigalupo, David and Wills, Gary and De Roure, David. A Categorisation of Cloud Computing Business Models. In Cluster, Cloud and Grid Computing (CCGrid), 2010 10th IEEE/ACM International Conference, pages 509–512. IEEE, 2010</w:t>
      </w:r>
    </w:p>
    <w:p w14:paraId="70F5E21B" w14:textId="12B8C628" w:rsidR="009D6377" w:rsidRDefault="009D6377" w:rsidP="00233904">
      <w:pPr>
        <w:pStyle w:val="FootnoteText"/>
      </w:pPr>
    </w:p>
  </w:footnote>
  <w:footnote w:id="3">
    <w:p w14:paraId="4A7A2AE3" w14:textId="77777777" w:rsidR="009D6377" w:rsidRPr="00675F5F" w:rsidRDefault="009D6377"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Ernst &amp; Young. Cloud Computing Issues and Impacts, 2011, [WWW]. Accessed on 7.12.2013. Available at: http://www.ey.com/Publication/ vwLUAssets/Cloud-computing_issues_and_impacts/$FILE/ Cloud_computing_issues_and_impacts.pdf</w:t>
      </w:r>
    </w:p>
    <w:p w14:paraId="23F024D0" w14:textId="4E270867" w:rsidR="009D6377" w:rsidRDefault="009D6377" w:rsidP="00233904">
      <w:pPr>
        <w:pStyle w:val="FootnoteText"/>
      </w:pPr>
    </w:p>
  </w:footnote>
  <w:footnote w:id="4">
    <w:p w14:paraId="75417B8E" w14:textId="77777777" w:rsidR="009D6377" w:rsidRPr="00675F5F" w:rsidRDefault="009D6377"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Zhang, Qi and Cheng Lu and Boutaba Raouf. Cloud Computing: State-of-the-art And Research Challenges. Journal of Internet Services and Applications, 01(01):7–18, May 2010</w:t>
      </w:r>
    </w:p>
    <w:p w14:paraId="4EC114E8" w14:textId="77777777" w:rsidR="009D6377" w:rsidRDefault="009D6377" w:rsidP="00233904">
      <w:pPr>
        <w:pStyle w:val="FootnoteText"/>
      </w:pPr>
    </w:p>
  </w:footnote>
  <w:footnote w:id="5">
    <w:p w14:paraId="798D1644" w14:textId="77777777" w:rsidR="009D6377" w:rsidRPr="00675F5F" w:rsidRDefault="009D6377"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Humble, Jez and Molesky, Joanne. Why Enterprises Must Adopt Devops to Enable Continous Delivery. Cutter IT Journal, 24(8):6–13, August 2011</w:t>
      </w:r>
    </w:p>
    <w:p w14:paraId="604BDDD9" w14:textId="61B861CE" w:rsidR="009D6377" w:rsidRDefault="009D6377" w:rsidP="00233904">
      <w:pPr>
        <w:pStyle w:val="FootnoteText"/>
      </w:pPr>
    </w:p>
  </w:footnote>
  <w:footnote w:id="6">
    <w:p w14:paraId="1F85D419"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Delivering IT as a Service with a Software-Defined Data Center, 2012, [WWW]. Accessed on 8.12.2013. Available at: http://www.vmware.com/files/include/microsite/sddc/ delivering-IT-as-a-service-with-a-SDDC.pdf</w:t>
      </w:r>
    </w:p>
    <w:p w14:paraId="598AB84E" w14:textId="1ED9AB1A" w:rsidR="009D6377" w:rsidRDefault="009D6377" w:rsidP="00233904">
      <w:pPr>
        <w:pStyle w:val="FootnoteText"/>
      </w:pPr>
    </w:p>
  </w:footnote>
  <w:footnote w:id="7">
    <w:p w14:paraId="187FA080"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arston, Sean and Marston, Sean and Bandyopadhyay, Subhajyoti and Zhang, Juheng and Ghalsasi, Anand. Cloud Computing - The Business Perspective. Decision Support Systems, 51(01):176–189, April 2011</w:t>
      </w:r>
    </w:p>
    <w:p w14:paraId="39CD6672" w14:textId="3B53CA2B" w:rsidR="009D6377" w:rsidRDefault="009D6377" w:rsidP="00233904">
      <w:pPr>
        <w:pStyle w:val="FootnoteText"/>
      </w:pPr>
    </w:p>
  </w:footnote>
  <w:footnote w:id="8">
    <w:p w14:paraId="20378A81"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EMC Corporation. An IT-as-a-Service Handbook: Ten Key Steps On The Journey to ITaaS, 2012, [WWW]. Accessed on 5.1.2014. Available at: http://www.emc.com/collateral/software/white-papers/ h10801-stepstoitaas-wp.pdf</w:t>
      </w:r>
    </w:p>
    <w:p w14:paraId="17E002A7" w14:textId="2A5BD643" w:rsidR="009D6377" w:rsidRDefault="009D6377" w:rsidP="00233904">
      <w:pPr>
        <w:pStyle w:val="FootnoteText"/>
      </w:pPr>
    </w:p>
  </w:footnote>
  <w:footnote w:id="9">
    <w:p w14:paraId="7733397A"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Dell Inc. and VMware Inc. How to Really Save Money with Virtualization, 2011, [WWW]. Accessed on 15.1.2014. Available at: http://www.vmware.com/files/pdf/partners/dell/ dell-vmware_how-to-really-save-money.pdf.</w:t>
      </w:r>
    </w:p>
    <w:p w14:paraId="07D26EFA" w14:textId="77777777" w:rsidR="009D6377" w:rsidRDefault="009D6377" w:rsidP="00233904">
      <w:pPr>
        <w:pStyle w:val="FootnoteText"/>
      </w:pPr>
    </w:p>
  </w:footnote>
  <w:footnote w:id="10">
    <w:p w14:paraId="003D789B"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Rasmussen, Erik R. Reducing IT Costs and Increasing IT Efficiency by Integrating Platform-Virtualization in the Enterprise, 2009, [WWW]. Accessed on 21.4.2014. Available at: https://scholarsbank.uoregon.edu/xmlui/ bitstream/handle/1794/8571/Rasmussen-2009.pdf.</w:t>
      </w:r>
    </w:p>
    <w:p w14:paraId="2EF82A0A" w14:textId="77777777" w:rsidR="009D6377" w:rsidRDefault="009D6377" w:rsidP="00233904">
      <w:pPr>
        <w:pStyle w:val="FootnoteText"/>
      </w:pPr>
    </w:p>
  </w:footnote>
  <w:footnote w:id="11">
    <w:p w14:paraId="37941BD1"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Amazon. Amazon Case Studies, [WWW]. Accessed on 6.5.2014. Available at: https://aws.amazon.com/solutions/case-studies/.</w:t>
      </w:r>
    </w:p>
    <w:p w14:paraId="01718479" w14:textId="77777777" w:rsidR="009D6377" w:rsidRDefault="009D6377" w:rsidP="00233904">
      <w:pPr>
        <w:pStyle w:val="FootnoteText"/>
      </w:pPr>
    </w:p>
  </w:footnote>
  <w:footnote w:id="12">
    <w:p w14:paraId="6E7B0B79"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etzler, Jim. Riverbed Technology. Virtualization: Benefits, Challenges, and Solutions, 2011, [WWW]. Accessed on 15.1.2014. Available at: http: //resources.idgenterprise.com/original/AST-0059219_ Virtualization_-_Benefits_Challenges_and_Solutions.pdf</w:t>
      </w:r>
    </w:p>
    <w:p w14:paraId="7AF3CA54" w14:textId="65D31936" w:rsidR="009D6377" w:rsidRDefault="009D6377" w:rsidP="00233904">
      <w:pPr>
        <w:pStyle w:val="FootnoteText"/>
      </w:pPr>
    </w:p>
  </w:footnote>
  <w:footnote w:id="13">
    <w:p w14:paraId="3EA523A7"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Center Server Datasheet, 2012, [WWW]. Accessed on 19.1.2014. Available at: http://www.vmware.com/files/pdf/ products/vCenter/VMware-vCenter-Server-Datasheet.pdf</w:t>
      </w:r>
    </w:p>
    <w:p w14:paraId="75A5F771" w14:textId="77777777" w:rsidR="009D6377" w:rsidRDefault="009D6377" w:rsidP="00233904">
      <w:pPr>
        <w:pStyle w:val="FootnoteText"/>
      </w:pPr>
    </w:p>
  </w:footnote>
  <w:footnote w:id="14">
    <w:p w14:paraId="59D2E883"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1 vMotion Architecture, Performance and Best Practices, 2012, [WWW]. Accessed on 19.1.2014. Available at: http://www.vmware.com/files/pdf/techpaper/ VMware-vSphere51-vMotion-Perf.pdf</w:t>
      </w:r>
    </w:p>
    <w:p w14:paraId="7B12AA40" w14:textId="77777777" w:rsidR="009D6377" w:rsidRDefault="009D6377" w:rsidP="00233904">
      <w:pPr>
        <w:pStyle w:val="FootnoteText"/>
      </w:pPr>
    </w:p>
  </w:footnote>
  <w:footnote w:id="15">
    <w:p w14:paraId="23317066"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High Availability Datasheet, 2009, [WWW]. Accessed on 19.1.2014. Available at: http://www.vmware.com/files/pdf/ VMware-High-Availability-DS-EN.pdf</w:t>
      </w:r>
    </w:p>
    <w:p w14:paraId="161A515D" w14:textId="77777777" w:rsidR="009D6377" w:rsidRDefault="009D6377" w:rsidP="00233904">
      <w:pPr>
        <w:pStyle w:val="FootnoteText"/>
      </w:pPr>
    </w:p>
  </w:footnote>
  <w:footnote w:id="16">
    <w:p w14:paraId="2F557CB7"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5 Configuration Maximums, 2013, [WWW]. Accessed on 19.1.2014. Available at: http://www.vmware.com/pdf/ vsphere5/r55/vsphere-55-configuration-maximums.pdf</w:t>
      </w:r>
    </w:p>
    <w:p w14:paraId="0AB016DC" w14:textId="2319C98A" w:rsidR="009D6377" w:rsidRDefault="009D6377" w:rsidP="00233904">
      <w:pPr>
        <w:pStyle w:val="FootnoteText"/>
      </w:pPr>
    </w:p>
  </w:footnote>
  <w:footnote w:id="17">
    <w:p w14:paraId="5FAC0084"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High Availability 5.0 Deployment Best Practices, 2013, [WWW]. Accessed on 19.1.2014. Available at: http://www.vmware.com/files/pdf/techpaper/ vmw-vsphere-high-availability.pdf</w:t>
      </w:r>
    </w:p>
    <w:p w14:paraId="2069A0A2" w14:textId="77777777" w:rsidR="009D6377" w:rsidRDefault="009D6377" w:rsidP="00233904">
      <w:pPr>
        <w:pStyle w:val="FootnoteText"/>
      </w:pPr>
    </w:p>
  </w:footnote>
  <w:footnote w:id="18">
    <w:p w14:paraId="4343914F" w14:textId="77777777" w:rsidR="009D6377" w:rsidRPr="004A61CE" w:rsidRDefault="009D6377"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Peltz, Chris. Web services orchestration and choreography. Computer, 36:46–52, October 2003</w:t>
      </w:r>
    </w:p>
    <w:p w14:paraId="0F442EDC" w14:textId="1CA6E71F" w:rsidR="009D6377" w:rsidRDefault="009D6377" w:rsidP="00233904">
      <w:pPr>
        <w:pStyle w:val="FootnoteText"/>
      </w:pPr>
    </w:p>
  </w:footnote>
  <w:footnote w:id="19">
    <w:p w14:paraId="45C676C1" w14:textId="77777777" w:rsidR="009D6377" w:rsidRDefault="009D6377">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744E6"/>
    <w:multiLevelType w:val="hybridMultilevel"/>
    <w:tmpl w:val="EC04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00D7F"/>
    <w:multiLevelType w:val="multilevel"/>
    <w:tmpl w:val="041F001F"/>
    <w:numStyleLink w:val="111111"/>
  </w:abstractNum>
  <w:abstractNum w:abstractNumId="8"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212EE"/>
    <w:multiLevelType w:val="hybridMultilevel"/>
    <w:tmpl w:val="C5C6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82E49B7"/>
    <w:multiLevelType w:val="hybridMultilevel"/>
    <w:tmpl w:val="5420E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332DA3"/>
    <w:multiLevelType w:val="hybridMultilevel"/>
    <w:tmpl w:val="16DE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03182E"/>
    <w:multiLevelType w:val="hybridMultilevel"/>
    <w:tmpl w:val="AFF25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C26943"/>
    <w:multiLevelType w:val="hybridMultilevel"/>
    <w:tmpl w:val="D870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33AB6BFE"/>
    <w:multiLevelType w:val="hybridMultilevel"/>
    <w:tmpl w:val="897E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22469C"/>
    <w:multiLevelType w:val="hybridMultilevel"/>
    <w:tmpl w:val="270E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44" w15:restartNumberingAfterBreak="0">
    <w:nsid w:val="38E44D8B"/>
    <w:multiLevelType w:val="hybridMultilevel"/>
    <w:tmpl w:val="0828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6572BE9"/>
    <w:multiLevelType w:val="hybridMultilevel"/>
    <w:tmpl w:val="A7A4E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3"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233BDA"/>
    <w:multiLevelType w:val="hybridMultilevel"/>
    <w:tmpl w:val="A5D0C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4"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47858CE"/>
    <w:multiLevelType w:val="hybridMultilevel"/>
    <w:tmpl w:val="3288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D9F768B"/>
    <w:multiLevelType w:val="hybridMultilevel"/>
    <w:tmpl w:val="2406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15:restartNumberingAfterBreak="0">
    <w:nsid w:val="7F0231CB"/>
    <w:multiLevelType w:val="hybridMultilevel"/>
    <w:tmpl w:val="06D6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3"/>
  </w:num>
  <w:num w:numId="3">
    <w:abstractNumId w:val="76"/>
  </w:num>
  <w:num w:numId="4">
    <w:abstractNumId w:val="91"/>
  </w:num>
  <w:num w:numId="5">
    <w:abstractNumId w:val="11"/>
  </w:num>
  <w:num w:numId="6">
    <w:abstractNumId w:val="94"/>
  </w:num>
  <w:num w:numId="7">
    <w:abstractNumId w:val="18"/>
  </w:num>
  <w:num w:numId="8">
    <w:abstractNumId w:val="93"/>
  </w:num>
  <w:num w:numId="9">
    <w:abstractNumId w:val="10"/>
  </w:num>
  <w:num w:numId="10">
    <w:abstractNumId w:val="97"/>
  </w:num>
  <w:num w:numId="11">
    <w:abstractNumId w:val="27"/>
  </w:num>
  <w:num w:numId="12">
    <w:abstractNumId w:val="100"/>
  </w:num>
  <w:num w:numId="13">
    <w:abstractNumId w:val="45"/>
  </w:num>
  <w:num w:numId="14">
    <w:abstractNumId w:val="30"/>
  </w:num>
  <w:num w:numId="15">
    <w:abstractNumId w:val="15"/>
  </w:num>
  <w:num w:numId="16">
    <w:abstractNumId w:val="99"/>
  </w:num>
  <w:num w:numId="17">
    <w:abstractNumId w:val="90"/>
  </w:num>
  <w:num w:numId="18">
    <w:abstractNumId w:val="12"/>
  </w:num>
  <w:num w:numId="19">
    <w:abstractNumId w:val="26"/>
  </w:num>
  <w:num w:numId="20">
    <w:abstractNumId w:val="7"/>
  </w:num>
  <w:num w:numId="21">
    <w:abstractNumId w:val="84"/>
  </w:num>
  <w:num w:numId="22">
    <w:abstractNumId w:val="87"/>
  </w:num>
  <w:num w:numId="23">
    <w:abstractNumId w:val="53"/>
  </w:num>
  <w:num w:numId="24">
    <w:abstractNumId w:val="60"/>
  </w:num>
  <w:num w:numId="25">
    <w:abstractNumId w:val="39"/>
  </w:num>
  <w:num w:numId="26">
    <w:abstractNumId w:val="31"/>
  </w:num>
  <w:num w:numId="27">
    <w:abstractNumId w:val="22"/>
  </w:num>
  <w:num w:numId="28">
    <w:abstractNumId w:val="101"/>
  </w:num>
  <w:num w:numId="29">
    <w:abstractNumId w:val="49"/>
  </w:num>
  <w:num w:numId="30">
    <w:abstractNumId w:val="89"/>
  </w:num>
  <w:num w:numId="31">
    <w:abstractNumId w:val="61"/>
  </w:num>
  <w:num w:numId="32">
    <w:abstractNumId w:val="50"/>
  </w:num>
  <w:num w:numId="33">
    <w:abstractNumId w:val="2"/>
  </w:num>
  <w:num w:numId="34">
    <w:abstractNumId w:val="92"/>
  </w:num>
  <w:num w:numId="35">
    <w:abstractNumId w:val="72"/>
  </w:num>
  <w:num w:numId="36">
    <w:abstractNumId w:val="70"/>
  </w:num>
  <w:num w:numId="37">
    <w:abstractNumId w:val="95"/>
  </w:num>
  <w:num w:numId="38">
    <w:abstractNumId w:val="82"/>
  </w:num>
  <w:num w:numId="39">
    <w:abstractNumId w:val="58"/>
  </w:num>
  <w:num w:numId="40">
    <w:abstractNumId w:val="88"/>
  </w:num>
  <w:num w:numId="41">
    <w:abstractNumId w:val="35"/>
  </w:num>
  <w:num w:numId="42">
    <w:abstractNumId w:val="69"/>
  </w:num>
  <w:num w:numId="43">
    <w:abstractNumId w:val="33"/>
  </w:num>
  <w:num w:numId="44">
    <w:abstractNumId w:val="51"/>
  </w:num>
  <w:num w:numId="45">
    <w:abstractNumId w:val="81"/>
  </w:num>
  <w:num w:numId="46">
    <w:abstractNumId w:val="63"/>
  </w:num>
  <w:num w:numId="47">
    <w:abstractNumId w:val="98"/>
  </w:num>
  <w:num w:numId="48">
    <w:abstractNumId w:val="24"/>
  </w:num>
  <w:num w:numId="49">
    <w:abstractNumId w:val="0"/>
  </w:num>
  <w:num w:numId="50">
    <w:abstractNumId w:val="71"/>
  </w:num>
  <w:num w:numId="51">
    <w:abstractNumId w:val="36"/>
  </w:num>
  <w:num w:numId="52">
    <w:abstractNumId w:val="77"/>
  </w:num>
  <w:num w:numId="53">
    <w:abstractNumId w:val="64"/>
  </w:num>
  <w:num w:numId="54">
    <w:abstractNumId w:val="23"/>
  </w:num>
  <w:num w:numId="55">
    <w:abstractNumId w:val="62"/>
  </w:num>
  <w:num w:numId="56">
    <w:abstractNumId w:val="85"/>
  </w:num>
  <w:num w:numId="57">
    <w:abstractNumId w:val="79"/>
  </w:num>
  <w:num w:numId="58">
    <w:abstractNumId w:val="9"/>
  </w:num>
  <w:num w:numId="59">
    <w:abstractNumId w:val="20"/>
  </w:num>
  <w:num w:numId="60">
    <w:abstractNumId w:val="48"/>
  </w:num>
  <w:num w:numId="61">
    <w:abstractNumId w:val="54"/>
  </w:num>
  <w:num w:numId="62">
    <w:abstractNumId w:val="46"/>
  </w:num>
  <w:num w:numId="63">
    <w:abstractNumId w:val="80"/>
  </w:num>
  <w:num w:numId="64">
    <w:abstractNumId w:val="57"/>
  </w:num>
  <w:num w:numId="65">
    <w:abstractNumId w:val="86"/>
  </w:num>
  <w:num w:numId="66">
    <w:abstractNumId w:val="19"/>
  </w:num>
  <w:num w:numId="67">
    <w:abstractNumId w:val="65"/>
  </w:num>
  <w:num w:numId="68">
    <w:abstractNumId w:val="13"/>
  </w:num>
  <w:num w:numId="69">
    <w:abstractNumId w:val="32"/>
  </w:num>
  <w:num w:numId="70">
    <w:abstractNumId w:val="55"/>
  </w:num>
  <w:num w:numId="71">
    <w:abstractNumId w:val="5"/>
  </w:num>
  <w:num w:numId="72">
    <w:abstractNumId w:val="41"/>
  </w:num>
  <w:num w:numId="73">
    <w:abstractNumId w:val="25"/>
  </w:num>
  <w:num w:numId="74">
    <w:abstractNumId w:val="28"/>
  </w:num>
  <w:num w:numId="75">
    <w:abstractNumId w:val="56"/>
  </w:num>
  <w:num w:numId="76">
    <w:abstractNumId w:val="66"/>
  </w:num>
  <w:num w:numId="77">
    <w:abstractNumId w:val="52"/>
  </w:num>
  <w:num w:numId="78">
    <w:abstractNumId w:val="37"/>
  </w:num>
  <w:num w:numId="79">
    <w:abstractNumId w:val="17"/>
  </w:num>
  <w:num w:numId="80">
    <w:abstractNumId w:val="83"/>
  </w:num>
  <w:num w:numId="81">
    <w:abstractNumId w:val="67"/>
  </w:num>
  <w:num w:numId="82">
    <w:abstractNumId w:val="74"/>
  </w:num>
  <w:num w:numId="83">
    <w:abstractNumId w:val="4"/>
  </w:num>
  <w:num w:numId="84">
    <w:abstractNumId w:val="96"/>
  </w:num>
  <w:num w:numId="85">
    <w:abstractNumId w:val="8"/>
  </w:num>
  <w:num w:numId="86">
    <w:abstractNumId w:val="3"/>
  </w:num>
  <w:num w:numId="87">
    <w:abstractNumId w:val="73"/>
  </w:num>
  <w:num w:numId="88">
    <w:abstractNumId w:val="47"/>
  </w:num>
  <w:num w:numId="89">
    <w:abstractNumId w:val="6"/>
  </w:num>
  <w:num w:numId="90">
    <w:abstractNumId w:val="42"/>
  </w:num>
  <w:num w:numId="91">
    <w:abstractNumId w:val="34"/>
  </w:num>
  <w:num w:numId="92">
    <w:abstractNumId w:val="78"/>
  </w:num>
  <w:num w:numId="93">
    <w:abstractNumId w:val="102"/>
  </w:num>
  <w:num w:numId="94">
    <w:abstractNumId w:val="38"/>
  </w:num>
  <w:num w:numId="95">
    <w:abstractNumId w:val="75"/>
  </w:num>
  <w:num w:numId="96">
    <w:abstractNumId w:val="44"/>
  </w:num>
  <w:num w:numId="97">
    <w:abstractNumId w:val="14"/>
  </w:num>
  <w:num w:numId="98">
    <w:abstractNumId w:val="29"/>
  </w:num>
  <w:num w:numId="99">
    <w:abstractNumId w:val="1"/>
  </w:num>
  <w:num w:numId="100">
    <w:abstractNumId w:val="59"/>
  </w:num>
  <w:num w:numId="101">
    <w:abstractNumId w:val="40"/>
  </w:num>
  <w:num w:numId="102">
    <w:abstractNumId w:val="16"/>
  </w:num>
  <w:num w:numId="103">
    <w:abstractNumId w:val="68"/>
  </w:num>
  <w:numIdMacAtCleanup w:val="10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0AAD"/>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29DD"/>
    <w:rsid w:val="000C4FE6"/>
    <w:rsid w:val="000C52FE"/>
    <w:rsid w:val="000C63EE"/>
    <w:rsid w:val="000C7280"/>
    <w:rsid w:val="000E07F1"/>
    <w:rsid w:val="000E12DF"/>
    <w:rsid w:val="000E1738"/>
    <w:rsid w:val="000E316E"/>
    <w:rsid w:val="000E67E3"/>
    <w:rsid w:val="000F2D94"/>
    <w:rsid w:val="000F4894"/>
    <w:rsid w:val="000F4B78"/>
    <w:rsid w:val="0010537B"/>
    <w:rsid w:val="0011008A"/>
    <w:rsid w:val="0011696B"/>
    <w:rsid w:val="00117C97"/>
    <w:rsid w:val="001209BC"/>
    <w:rsid w:val="00132EA7"/>
    <w:rsid w:val="00135829"/>
    <w:rsid w:val="00135E13"/>
    <w:rsid w:val="00137DCC"/>
    <w:rsid w:val="00141C39"/>
    <w:rsid w:val="00144B64"/>
    <w:rsid w:val="00145D36"/>
    <w:rsid w:val="001523A6"/>
    <w:rsid w:val="001538A5"/>
    <w:rsid w:val="0015507C"/>
    <w:rsid w:val="001560E2"/>
    <w:rsid w:val="00161B10"/>
    <w:rsid w:val="001621DD"/>
    <w:rsid w:val="00166773"/>
    <w:rsid w:val="00172E37"/>
    <w:rsid w:val="001738DE"/>
    <w:rsid w:val="0017660F"/>
    <w:rsid w:val="00176FA1"/>
    <w:rsid w:val="0018536F"/>
    <w:rsid w:val="00185F2A"/>
    <w:rsid w:val="00187255"/>
    <w:rsid w:val="00194D27"/>
    <w:rsid w:val="001956F2"/>
    <w:rsid w:val="00197C4C"/>
    <w:rsid w:val="001A0420"/>
    <w:rsid w:val="001A3C6A"/>
    <w:rsid w:val="001A6EC5"/>
    <w:rsid w:val="001B06BE"/>
    <w:rsid w:val="001B1F0D"/>
    <w:rsid w:val="001B3B3E"/>
    <w:rsid w:val="001B6B8D"/>
    <w:rsid w:val="001C07E8"/>
    <w:rsid w:val="001C3366"/>
    <w:rsid w:val="001D3AC7"/>
    <w:rsid w:val="001E0AFE"/>
    <w:rsid w:val="001E4077"/>
    <w:rsid w:val="001E7CBF"/>
    <w:rsid w:val="001F517A"/>
    <w:rsid w:val="001F5239"/>
    <w:rsid w:val="001F5657"/>
    <w:rsid w:val="001F56F2"/>
    <w:rsid w:val="00202BFB"/>
    <w:rsid w:val="0020683F"/>
    <w:rsid w:val="00206B5F"/>
    <w:rsid w:val="002106D1"/>
    <w:rsid w:val="00212FC5"/>
    <w:rsid w:val="002136B7"/>
    <w:rsid w:val="002146E1"/>
    <w:rsid w:val="0021572A"/>
    <w:rsid w:val="002170E4"/>
    <w:rsid w:val="002322BA"/>
    <w:rsid w:val="00232A36"/>
    <w:rsid w:val="00232C22"/>
    <w:rsid w:val="00233904"/>
    <w:rsid w:val="00234C8D"/>
    <w:rsid w:val="002378F7"/>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E68BB"/>
    <w:rsid w:val="002F0095"/>
    <w:rsid w:val="002F67F7"/>
    <w:rsid w:val="002F77DC"/>
    <w:rsid w:val="00302320"/>
    <w:rsid w:val="00302C98"/>
    <w:rsid w:val="003037B8"/>
    <w:rsid w:val="00310C95"/>
    <w:rsid w:val="00312250"/>
    <w:rsid w:val="00314A0C"/>
    <w:rsid w:val="00317588"/>
    <w:rsid w:val="00317E03"/>
    <w:rsid w:val="003255D2"/>
    <w:rsid w:val="00333411"/>
    <w:rsid w:val="003336F7"/>
    <w:rsid w:val="00334030"/>
    <w:rsid w:val="003403B3"/>
    <w:rsid w:val="00345F77"/>
    <w:rsid w:val="00347098"/>
    <w:rsid w:val="00354C52"/>
    <w:rsid w:val="00354DFC"/>
    <w:rsid w:val="00355859"/>
    <w:rsid w:val="00355E3D"/>
    <w:rsid w:val="00356B65"/>
    <w:rsid w:val="003616FF"/>
    <w:rsid w:val="00361927"/>
    <w:rsid w:val="0036676E"/>
    <w:rsid w:val="00366FB8"/>
    <w:rsid w:val="00367095"/>
    <w:rsid w:val="003703CC"/>
    <w:rsid w:val="00370CAA"/>
    <w:rsid w:val="0037103C"/>
    <w:rsid w:val="003729C8"/>
    <w:rsid w:val="00377F86"/>
    <w:rsid w:val="00381CC4"/>
    <w:rsid w:val="0039070E"/>
    <w:rsid w:val="00396973"/>
    <w:rsid w:val="0039763C"/>
    <w:rsid w:val="003A4227"/>
    <w:rsid w:val="003A5583"/>
    <w:rsid w:val="003B0A82"/>
    <w:rsid w:val="003B23B5"/>
    <w:rsid w:val="003B3466"/>
    <w:rsid w:val="003B4618"/>
    <w:rsid w:val="003B4E5E"/>
    <w:rsid w:val="003B74E7"/>
    <w:rsid w:val="003C1FF9"/>
    <w:rsid w:val="003C4528"/>
    <w:rsid w:val="003C7E4F"/>
    <w:rsid w:val="003D3197"/>
    <w:rsid w:val="003D645E"/>
    <w:rsid w:val="003D78EB"/>
    <w:rsid w:val="003E21DB"/>
    <w:rsid w:val="003E23AA"/>
    <w:rsid w:val="003E5724"/>
    <w:rsid w:val="003E5A9A"/>
    <w:rsid w:val="003F24FB"/>
    <w:rsid w:val="003F4C3E"/>
    <w:rsid w:val="00400BDB"/>
    <w:rsid w:val="0040362E"/>
    <w:rsid w:val="00410DB2"/>
    <w:rsid w:val="00412B35"/>
    <w:rsid w:val="00422960"/>
    <w:rsid w:val="00422AB6"/>
    <w:rsid w:val="0043093E"/>
    <w:rsid w:val="00436CA3"/>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89F"/>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A61CE"/>
    <w:rsid w:val="004C3282"/>
    <w:rsid w:val="004C365D"/>
    <w:rsid w:val="004C4D6B"/>
    <w:rsid w:val="004C4E4C"/>
    <w:rsid w:val="004D09E2"/>
    <w:rsid w:val="004D1F66"/>
    <w:rsid w:val="004D3D15"/>
    <w:rsid w:val="004E5149"/>
    <w:rsid w:val="004E6852"/>
    <w:rsid w:val="004E7670"/>
    <w:rsid w:val="004F0AE1"/>
    <w:rsid w:val="004F0EAC"/>
    <w:rsid w:val="004F2D14"/>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44C38"/>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854"/>
    <w:rsid w:val="00637CD9"/>
    <w:rsid w:val="006407A6"/>
    <w:rsid w:val="00647142"/>
    <w:rsid w:val="0065027C"/>
    <w:rsid w:val="00657004"/>
    <w:rsid w:val="00660851"/>
    <w:rsid w:val="0066216F"/>
    <w:rsid w:val="006627B1"/>
    <w:rsid w:val="00664258"/>
    <w:rsid w:val="00665059"/>
    <w:rsid w:val="0067159C"/>
    <w:rsid w:val="00672DA1"/>
    <w:rsid w:val="00672FFD"/>
    <w:rsid w:val="00673792"/>
    <w:rsid w:val="00675F5F"/>
    <w:rsid w:val="006766C1"/>
    <w:rsid w:val="00676921"/>
    <w:rsid w:val="00677250"/>
    <w:rsid w:val="00686AA7"/>
    <w:rsid w:val="006907CA"/>
    <w:rsid w:val="00692A53"/>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D64D9"/>
    <w:rsid w:val="006E1B80"/>
    <w:rsid w:val="006E239E"/>
    <w:rsid w:val="006E445F"/>
    <w:rsid w:val="006E5E78"/>
    <w:rsid w:val="006F1E87"/>
    <w:rsid w:val="00705D87"/>
    <w:rsid w:val="00710FC1"/>
    <w:rsid w:val="0071471C"/>
    <w:rsid w:val="00714A53"/>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201D"/>
    <w:rsid w:val="00786C67"/>
    <w:rsid w:val="00790AE1"/>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DC4"/>
    <w:rsid w:val="007E4B23"/>
    <w:rsid w:val="007F1509"/>
    <w:rsid w:val="007F3013"/>
    <w:rsid w:val="007F76CB"/>
    <w:rsid w:val="007F773B"/>
    <w:rsid w:val="007F7A86"/>
    <w:rsid w:val="007F7C6D"/>
    <w:rsid w:val="008019FB"/>
    <w:rsid w:val="0080292A"/>
    <w:rsid w:val="00802E62"/>
    <w:rsid w:val="00803721"/>
    <w:rsid w:val="00803A07"/>
    <w:rsid w:val="0081016B"/>
    <w:rsid w:val="008104C6"/>
    <w:rsid w:val="0081385C"/>
    <w:rsid w:val="008152E1"/>
    <w:rsid w:val="008154C4"/>
    <w:rsid w:val="00817727"/>
    <w:rsid w:val="00820A51"/>
    <w:rsid w:val="008255B8"/>
    <w:rsid w:val="0083484A"/>
    <w:rsid w:val="008352AA"/>
    <w:rsid w:val="0084546E"/>
    <w:rsid w:val="00847D28"/>
    <w:rsid w:val="008550A1"/>
    <w:rsid w:val="00856504"/>
    <w:rsid w:val="0085769D"/>
    <w:rsid w:val="0086330A"/>
    <w:rsid w:val="00866465"/>
    <w:rsid w:val="00867746"/>
    <w:rsid w:val="008734B9"/>
    <w:rsid w:val="00874C4A"/>
    <w:rsid w:val="0088328D"/>
    <w:rsid w:val="00884E5F"/>
    <w:rsid w:val="008859CC"/>
    <w:rsid w:val="00885D8E"/>
    <w:rsid w:val="00893257"/>
    <w:rsid w:val="00896AE5"/>
    <w:rsid w:val="008A7315"/>
    <w:rsid w:val="008A7BA4"/>
    <w:rsid w:val="008B29D3"/>
    <w:rsid w:val="008B3548"/>
    <w:rsid w:val="008B5D4E"/>
    <w:rsid w:val="008B6835"/>
    <w:rsid w:val="008C05A5"/>
    <w:rsid w:val="008C5CB7"/>
    <w:rsid w:val="008C5D87"/>
    <w:rsid w:val="008C6A97"/>
    <w:rsid w:val="008D1144"/>
    <w:rsid w:val="008D1D39"/>
    <w:rsid w:val="008D7640"/>
    <w:rsid w:val="008E08E4"/>
    <w:rsid w:val="008E26B8"/>
    <w:rsid w:val="008E3BF3"/>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2546D"/>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5DFD"/>
    <w:rsid w:val="0098666F"/>
    <w:rsid w:val="009A09D2"/>
    <w:rsid w:val="009A126F"/>
    <w:rsid w:val="009A2700"/>
    <w:rsid w:val="009A29E2"/>
    <w:rsid w:val="009A4E5A"/>
    <w:rsid w:val="009A52FC"/>
    <w:rsid w:val="009B5718"/>
    <w:rsid w:val="009B57DD"/>
    <w:rsid w:val="009C0BA6"/>
    <w:rsid w:val="009C0D4C"/>
    <w:rsid w:val="009C289B"/>
    <w:rsid w:val="009C36F2"/>
    <w:rsid w:val="009C3C58"/>
    <w:rsid w:val="009C40C9"/>
    <w:rsid w:val="009C668C"/>
    <w:rsid w:val="009D3916"/>
    <w:rsid w:val="009D589C"/>
    <w:rsid w:val="009D5BE7"/>
    <w:rsid w:val="009D6377"/>
    <w:rsid w:val="009E551E"/>
    <w:rsid w:val="009E718D"/>
    <w:rsid w:val="009F1EE5"/>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166A"/>
    <w:rsid w:val="00A433A8"/>
    <w:rsid w:val="00A44D98"/>
    <w:rsid w:val="00A513DA"/>
    <w:rsid w:val="00A534B8"/>
    <w:rsid w:val="00A54335"/>
    <w:rsid w:val="00A621F8"/>
    <w:rsid w:val="00A6361E"/>
    <w:rsid w:val="00A670E1"/>
    <w:rsid w:val="00A6775A"/>
    <w:rsid w:val="00A71068"/>
    <w:rsid w:val="00A8130C"/>
    <w:rsid w:val="00A82087"/>
    <w:rsid w:val="00A82AA3"/>
    <w:rsid w:val="00A85554"/>
    <w:rsid w:val="00A879A0"/>
    <w:rsid w:val="00A95C46"/>
    <w:rsid w:val="00A95F31"/>
    <w:rsid w:val="00A96E94"/>
    <w:rsid w:val="00AB0874"/>
    <w:rsid w:val="00AB4BD6"/>
    <w:rsid w:val="00AC480A"/>
    <w:rsid w:val="00AC5C18"/>
    <w:rsid w:val="00AD6D9A"/>
    <w:rsid w:val="00AE68F9"/>
    <w:rsid w:val="00AF2266"/>
    <w:rsid w:val="00B00D03"/>
    <w:rsid w:val="00B10FE7"/>
    <w:rsid w:val="00B139B7"/>
    <w:rsid w:val="00B1720C"/>
    <w:rsid w:val="00B24523"/>
    <w:rsid w:val="00B301DB"/>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066B"/>
    <w:rsid w:val="00B81881"/>
    <w:rsid w:val="00B81B80"/>
    <w:rsid w:val="00B85AF6"/>
    <w:rsid w:val="00B85FAD"/>
    <w:rsid w:val="00B90F18"/>
    <w:rsid w:val="00B9141A"/>
    <w:rsid w:val="00B93EBD"/>
    <w:rsid w:val="00B94288"/>
    <w:rsid w:val="00BA40A3"/>
    <w:rsid w:val="00BA4F6A"/>
    <w:rsid w:val="00BA573E"/>
    <w:rsid w:val="00BA5818"/>
    <w:rsid w:val="00BA5A68"/>
    <w:rsid w:val="00BA7A33"/>
    <w:rsid w:val="00BB2B7A"/>
    <w:rsid w:val="00BC043E"/>
    <w:rsid w:val="00BC1A0F"/>
    <w:rsid w:val="00BC3829"/>
    <w:rsid w:val="00BC49BD"/>
    <w:rsid w:val="00BC6F31"/>
    <w:rsid w:val="00BD3FF4"/>
    <w:rsid w:val="00BD7755"/>
    <w:rsid w:val="00BE0119"/>
    <w:rsid w:val="00BE20B3"/>
    <w:rsid w:val="00BE57F4"/>
    <w:rsid w:val="00BF6715"/>
    <w:rsid w:val="00C03C43"/>
    <w:rsid w:val="00C07262"/>
    <w:rsid w:val="00C101AA"/>
    <w:rsid w:val="00C1176A"/>
    <w:rsid w:val="00C15126"/>
    <w:rsid w:val="00C15353"/>
    <w:rsid w:val="00C164C6"/>
    <w:rsid w:val="00C20D2C"/>
    <w:rsid w:val="00C24D66"/>
    <w:rsid w:val="00C25A78"/>
    <w:rsid w:val="00C30366"/>
    <w:rsid w:val="00C3198F"/>
    <w:rsid w:val="00C3325F"/>
    <w:rsid w:val="00C41752"/>
    <w:rsid w:val="00C466FB"/>
    <w:rsid w:val="00C554CC"/>
    <w:rsid w:val="00C55A0A"/>
    <w:rsid w:val="00C60004"/>
    <w:rsid w:val="00C67EBD"/>
    <w:rsid w:val="00C7558D"/>
    <w:rsid w:val="00C75CFA"/>
    <w:rsid w:val="00C77D9D"/>
    <w:rsid w:val="00C8029F"/>
    <w:rsid w:val="00C80EF2"/>
    <w:rsid w:val="00C81CD7"/>
    <w:rsid w:val="00CA24B6"/>
    <w:rsid w:val="00CA2AA6"/>
    <w:rsid w:val="00CA3F7D"/>
    <w:rsid w:val="00CA5421"/>
    <w:rsid w:val="00CB52D1"/>
    <w:rsid w:val="00CB672E"/>
    <w:rsid w:val="00CC2634"/>
    <w:rsid w:val="00CC577D"/>
    <w:rsid w:val="00CC65E8"/>
    <w:rsid w:val="00CD01CC"/>
    <w:rsid w:val="00CD05D7"/>
    <w:rsid w:val="00CD1168"/>
    <w:rsid w:val="00CD49EB"/>
    <w:rsid w:val="00CE002B"/>
    <w:rsid w:val="00CE1BB3"/>
    <w:rsid w:val="00CE7024"/>
    <w:rsid w:val="00CF33C2"/>
    <w:rsid w:val="00CF44D9"/>
    <w:rsid w:val="00D03BA4"/>
    <w:rsid w:val="00D0521F"/>
    <w:rsid w:val="00D06B10"/>
    <w:rsid w:val="00D11598"/>
    <w:rsid w:val="00D14527"/>
    <w:rsid w:val="00D165AC"/>
    <w:rsid w:val="00D1786E"/>
    <w:rsid w:val="00D20382"/>
    <w:rsid w:val="00D26A6F"/>
    <w:rsid w:val="00D30EEB"/>
    <w:rsid w:val="00D314E0"/>
    <w:rsid w:val="00D320D4"/>
    <w:rsid w:val="00D376ED"/>
    <w:rsid w:val="00D45D99"/>
    <w:rsid w:val="00D558FE"/>
    <w:rsid w:val="00D70873"/>
    <w:rsid w:val="00D70C23"/>
    <w:rsid w:val="00D70DB6"/>
    <w:rsid w:val="00D71BD5"/>
    <w:rsid w:val="00D7512B"/>
    <w:rsid w:val="00D7649F"/>
    <w:rsid w:val="00D80226"/>
    <w:rsid w:val="00D82061"/>
    <w:rsid w:val="00D86096"/>
    <w:rsid w:val="00D873D1"/>
    <w:rsid w:val="00D95F22"/>
    <w:rsid w:val="00DA16F1"/>
    <w:rsid w:val="00DA2F18"/>
    <w:rsid w:val="00DA7F51"/>
    <w:rsid w:val="00DB2A85"/>
    <w:rsid w:val="00DB4F26"/>
    <w:rsid w:val="00DC46B8"/>
    <w:rsid w:val="00DC591C"/>
    <w:rsid w:val="00DC697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3F9"/>
    <w:rsid w:val="00E57ED8"/>
    <w:rsid w:val="00E606C9"/>
    <w:rsid w:val="00E6372B"/>
    <w:rsid w:val="00E74911"/>
    <w:rsid w:val="00E7599C"/>
    <w:rsid w:val="00E75A65"/>
    <w:rsid w:val="00E75A8F"/>
    <w:rsid w:val="00E764E6"/>
    <w:rsid w:val="00E77D80"/>
    <w:rsid w:val="00E80A5D"/>
    <w:rsid w:val="00E81915"/>
    <w:rsid w:val="00E85AF5"/>
    <w:rsid w:val="00E86069"/>
    <w:rsid w:val="00E9049B"/>
    <w:rsid w:val="00E907C7"/>
    <w:rsid w:val="00E91259"/>
    <w:rsid w:val="00E94157"/>
    <w:rsid w:val="00E96042"/>
    <w:rsid w:val="00E96BC3"/>
    <w:rsid w:val="00EA032D"/>
    <w:rsid w:val="00EA1770"/>
    <w:rsid w:val="00EA1EE6"/>
    <w:rsid w:val="00EA3884"/>
    <w:rsid w:val="00EB220E"/>
    <w:rsid w:val="00EB5E4B"/>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0526B"/>
    <w:rsid w:val="00F12E0A"/>
    <w:rsid w:val="00F173AD"/>
    <w:rsid w:val="00F22C3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23E9"/>
    <w:rsid w:val="00F971DA"/>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E4239"/>
    <w:rsid w:val="00FE739C"/>
    <w:rsid w:val="00FF1A9B"/>
    <w:rsid w:val="00FF457E"/>
    <w:rsid w:val="00FF6A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624358">
      <w:bodyDiv w:val="1"/>
      <w:marLeft w:val="0"/>
      <w:marRight w:val="0"/>
      <w:marTop w:val="0"/>
      <w:marBottom w:val="0"/>
      <w:divBdr>
        <w:top w:val="none" w:sz="0" w:space="0" w:color="auto"/>
        <w:left w:val="none" w:sz="0" w:space="0" w:color="auto"/>
        <w:bottom w:val="none" w:sz="0" w:space="0" w:color="auto"/>
        <w:right w:val="none" w:sz="0" w:space="0" w:color="auto"/>
      </w:divBdr>
    </w:div>
    <w:div w:id="160048750">
      <w:bodyDiv w:val="1"/>
      <w:marLeft w:val="0"/>
      <w:marRight w:val="0"/>
      <w:marTop w:val="0"/>
      <w:marBottom w:val="0"/>
      <w:divBdr>
        <w:top w:val="none" w:sz="0" w:space="0" w:color="auto"/>
        <w:left w:val="none" w:sz="0" w:space="0" w:color="auto"/>
        <w:bottom w:val="none" w:sz="0" w:space="0" w:color="auto"/>
        <w:right w:val="none" w:sz="0" w:space="0" w:color="auto"/>
      </w:divBdr>
    </w:div>
    <w:div w:id="189299322">
      <w:bodyDiv w:val="1"/>
      <w:marLeft w:val="0"/>
      <w:marRight w:val="0"/>
      <w:marTop w:val="0"/>
      <w:marBottom w:val="0"/>
      <w:divBdr>
        <w:top w:val="none" w:sz="0" w:space="0" w:color="auto"/>
        <w:left w:val="none" w:sz="0" w:space="0" w:color="auto"/>
        <w:bottom w:val="none" w:sz="0" w:space="0" w:color="auto"/>
        <w:right w:val="none" w:sz="0" w:space="0" w:color="auto"/>
      </w:divBdr>
    </w:div>
    <w:div w:id="369498581">
      <w:bodyDiv w:val="1"/>
      <w:marLeft w:val="0"/>
      <w:marRight w:val="0"/>
      <w:marTop w:val="0"/>
      <w:marBottom w:val="0"/>
      <w:divBdr>
        <w:top w:val="none" w:sz="0" w:space="0" w:color="auto"/>
        <w:left w:val="none" w:sz="0" w:space="0" w:color="auto"/>
        <w:bottom w:val="none" w:sz="0" w:space="0" w:color="auto"/>
        <w:right w:val="none" w:sz="0" w:space="0" w:color="auto"/>
      </w:divBdr>
    </w:div>
    <w:div w:id="441265388">
      <w:bodyDiv w:val="1"/>
      <w:marLeft w:val="0"/>
      <w:marRight w:val="0"/>
      <w:marTop w:val="0"/>
      <w:marBottom w:val="0"/>
      <w:divBdr>
        <w:top w:val="none" w:sz="0" w:space="0" w:color="auto"/>
        <w:left w:val="none" w:sz="0" w:space="0" w:color="auto"/>
        <w:bottom w:val="none" w:sz="0" w:space="0" w:color="auto"/>
        <w:right w:val="none" w:sz="0" w:space="0" w:color="auto"/>
      </w:divBdr>
    </w:div>
    <w:div w:id="458306192">
      <w:bodyDiv w:val="1"/>
      <w:marLeft w:val="0"/>
      <w:marRight w:val="0"/>
      <w:marTop w:val="0"/>
      <w:marBottom w:val="0"/>
      <w:divBdr>
        <w:top w:val="none" w:sz="0" w:space="0" w:color="auto"/>
        <w:left w:val="none" w:sz="0" w:space="0" w:color="auto"/>
        <w:bottom w:val="none" w:sz="0" w:space="0" w:color="auto"/>
        <w:right w:val="none" w:sz="0" w:space="0" w:color="auto"/>
      </w:divBdr>
    </w:div>
    <w:div w:id="560168599">
      <w:bodyDiv w:val="1"/>
      <w:marLeft w:val="0"/>
      <w:marRight w:val="0"/>
      <w:marTop w:val="0"/>
      <w:marBottom w:val="0"/>
      <w:divBdr>
        <w:top w:val="none" w:sz="0" w:space="0" w:color="auto"/>
        <w:left w:val="none" w:sz="0" w:space="0" w:color="auto"/>
        <w:bottom w:val="none" w:sz="0" w:space="0" w:color="auto"/>
        <w:right w:val="none" w:sz="0" w:space="0" w:color="auto"/>
      </w:divBdr>
    </w:div>
    <w:div w:id="808664985">
      <w:bodyDiv w:val="1"/>
      <w:marLeft w:val="0"/>
      <w:marRight w:val="0"/>
      <w:marTop w:val="0"/>
      <w:marBottom w:val="0"/>
      <w:divBdr>
        <w:top w:val="none" w:sz="0" w:space="0" w:color="auto"/>
        <w:left w:val="none" w:sz="0" w:space="0" w:color="auto"/>
        <w:bottom w:val="none" w:sz="0" w:space="0" w:color="auto"/>
        <w:right w:val="none" w:sz="0" w:space="0" w:color="auto"/>
      </w:divBdr>
    </w:div>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246525888">
      <w:bodyDiv w:val="1"/>
      <w:marLeft w:val="0"/>
      <w:marRight w:val="0"/>
      <w:marTop w:val="0"/>
      <w:marBottom w:val="0"/>
      <w:divBdr>
        <w:top w:val="none" w:sz="0" w:space="0" w:color="auto"/>
        <w:left w:val="none" w:sz="0" w:space="0" w:color="auto"/>
        <w:bottom w:val="none" w:sz="0" w:space="0" w:color="auto"/>
        <w:right w:val="none" w:sz="0" w:space="0" w:color="auto"/>
      </w:divBdr>
    </w:div>
    <w:div w:id="1312102145">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1572814739">
      <w:bodyDiv w:val="1"/>
      <w:marLeft w:val="0"/>
      <w:marRight w:val="0"/>
      <w:marTop w:val="0"/>
      <w:marBottom w:val="0"/>
      <w:divBdr>
        <w:top w:val="none" w:sz="0" w:space="0" w:color="auto"/>
        <w:left w:val="none" w:sz="0" w:space="0" w:color="auto"/>
        <w:bottom w:val="none" w:sz="0" w:space="0" w:color="auto"/>
        <w:right w:val="none" w:sz="0" w:space="0" w:color="auto"/>
      </w:divBdr>
    </w:div>
    <w:div w:id="1604846500">
      <w:bodyDiv w:val="1"/>
      <w:marLeft w:val="0"/>
      <w:marRight w:val="0"/>
      <w:marTop w:val="0"/>
      <w:marBottom w:val="0"/>
      <w:divBdr>
        <w:top w:val="none" w:sz="0" w:space="0" w:color="auto"/>
        <w:left w:val="none" w:sz="0" w:space="0" w:color="auto"/>
        <w:bottom w:val="none" w:sz="0" w:space="0" w:color="auto"/>
        <w:right w:val="none" w:sz="0" w:space="0" w:color="auto"/>
      </w:divBdr>
    </w:div>
    <w:div w:id="1864592801">
      <w:bodyDiv w:val="1"/>
      <w:marLeft w:val="0"/>
      <w:marRight w:val="0"/>
      <w:marTop w:val="0"/>
      <w:marBottom w:val="0"/>
      <w:divBdr>
        <w:top w:val="none" w:sz="0" w:space="0" w:color="auto"/>
        <w:left w:val="none" w:sz="0" w:space="0" w:color="auto"/>
        <w:bottom w:val="none" w:sz="0" w:space="0" w:color="auto"/>
        <w:right w:val="none" w:sz="0" w:space="0" w:color="auto"/>
      </w:divBdr>
    </w:div>
    <w:div w:id="1902324698">
      <w:bodyDiv w:val="1"/>
      <w:marLeft w:val="0"/>
      <w:marRight w:val="0"/>
      <w:marTop w:val="0"/>
      <w:marBottom w:val="0"/>
      <w:divBdr>
        <w:top w:val="none" w:sz="0" w:space="0" w:color="auto"/>
        <w:left w:val="none" w:sz="0" w:space="0" w:color="auto"/>
        <w:bottom w:val="none" w:sz="0" w:space="0" w:color="auto"/>
        <w:right w:val="none" w:sz="0" w:space="0" w:color="auto"/>
      </w:divBdr>
    </w:div>
    <w:div w:id="2034070041">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 w:id="2111508045">
      <w:bodyDiv w:val="1"/>
      <w:marLeft w:val="0"/>
      <w:marRight w:val="0"/>
      <w:marTop w:val="0"/>
      <w:marBottom w:val="0"/>
      <w:divBdr>
        <w:top w:val="none" w:sz="0" w:space="0" w:color="auto"/>
        <w:left w:val="none" w:sz="0" w:space="0" w:color="auto"/>
        <w:bottom w:val="none" w:sz="0" w:space="0" w:color="auto"/>
        <w:right w:val="none" w:sz="0" w:space="0" w:color="auto"/>
      </w:divBdr>
    </w:div>
    <w:div w:id="2120760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1.png"/><Relationship Id="rId55" Type="http://schemas.openxmlformats.org/officeDocument/2006/relationships/image" Target="media/image36.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Layout" Target="diagrams/layout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emf"/><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5.png"/><Relationship Id="rId14" Type="http://schemas.microsoft.com/office/2007/relationships/diagramDrawing" Target="diagrams/drawing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vsdx"/><Relationship Id="rId43" Type="http://schemas.openxmlformats.org/officeDocument/2006/relationships/image" Target="media/image28.emf"/><Relationship Id="rId48" Type="http://schemas.openxmlformats.org/officeDocument/2006/relationships/comments" Target="comments.xml"/><Relationship Id="rId56" Type="http://schemas.openxmlformats.org/officeDocument/2006/relationships/image" Target="media/image37.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package" Target="embeddings/Microsoft_Visio_Drawing2.vsdx"/><Relationship Id="rId59" Type="http://schemas.openxmlformats.org/officeDocument/2006/relationships/image" Target="media/image40.png"/><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microsoft.com/office/2011/relationships/commentsExtended" Target="commentsExtended.xml"/><Relationship Id="rId57" Type="http://schemas.openxmlformats.org/officeDocument/2006/relationships/image" Target="media/image38.png"/><Relationship Id="rId10" Type="http://schemas.openxmlformats.org/officeDocument/2006/relationships/diagramData" Target="diagrams/data1.xml"/><Relationship Id="rId31" Type="http://schemas.openxmlformats.org/officeDocument/2006/relationships/image" Target="media/image17.png"/><Relationship Id="rId44" Type="http://schemas.openxmlformats.org/officeDocument/2006/relationships/package" Target="embeddings/Microsoft_Visio_Drawing1.vsdx"/><Relationship Id="rId52" Type="http://schemas.openxmlformats.org/officeDocument/2006/relationships/image" Target="media/image33.png"/><Relationship Id="rId60" Type="http://schemas.openxmlformats.org/officeDocument/2006/relationships/image" Target="media/image41.png"/><Relationship Id="rId65" Type="http://schemas.microsoft.com/office/2016/09/relationships/commentsIds" Target="commentsIds.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diagramColors" Target="diagrams/colors1.xml"/><Relationship Id="rId18" Type="http://schemas.openxmlformats.org/officeDocument/2006/relationships/image" Target="media/image4.png"/><Relationship Id="rId39" Type="http://schemas.openxmlformats.org/officeDocument/2006/relationships/image" Target="media/image2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t>
        <a:bodyPr/>
        <a:lstStyle/>
        <a:p>
          <a:endParaRPr lang="en-US"/>
        </a:p>
      </dgm:t>
    </dgm:pt>
    <dgm:pt modelId="{F8C815F5-2B62-D84F-8AF3-62E1155656BC}" type="pres">
      <dgm:prSet presAssocID="{C988CD34-9424-8B4F-8AFB-B57DA1CA3096}" presName="sibTrans" presStyleLbl="sibTrans2D1" presStyleIdx="0" presStyleCnt="3" custScaleX="188814" custScaleY="166671"/>
      <dgm:spPr/>
      <dgm:t>
        <a:bodyPr/>
        <a:lstStyle/>
        <a:p>
          <a:endParaRPr lang="en-US"/>
        </a:p>
      </dgm:t>
    </dgm:pt>
    <dgm:pt modelId="{ECAC2DF7-84E6-0445-8472-BB4962FFD371}" type="pres">
      <dgm:prSet presAssocID="{C988CD34-9424-8B4F-8AFB-B57DA1CA3096}" presName="connectorText" presStyleLbl="sibTrans2D1" presStyleIdx="0" presStyleCnt="3"/>
      <dgm:spPr/>
      <dgm:t>
        <a:bodyPr/>
        <a:lstStyle/>
        <a:p>
          <a:endParaRPr lang="en-US"/>
        </a:p>
      </dgm:t>
    </dgm:pt>
    <dgm:pt modelId="{447F36FE-F0A5-9945-8392-8868BC9A7BAC}" type="pres">
      <dgm:prSet presAssocID="{49198F85-F290-134A-B99E-7C4037AA2CA8}" presName="node" presStyleLbl="node1" presStyleIdx="1" presStyleCnt="4">
        <dgm:presLayoutVars>
          <dgm:bulletEnabled val="1"/>
        </dgm:presLayoutVars>
      </dgm:prSet>
      <dgm:spPr/>
      <dgm:t>
        <a:bodyPr/>
        <a:lstStyle/>
        <a:p>
          <a:endParaRPr lang="en-US"/>
        </a:p>
      </dgm:t>
    </dgm:pt>
    <dgm:pt modelId="{0577D9C7-B7BF-614B-929C-8F44C5320030}" type="pres">
      <dgm:prSet presAssocID="{606AD90C-E3FE-584B-8040-0334BF27DE2F}" presName="sibTrans" presStyleLbl="sibTrans2D1" presStyleIdx="1" presStyleCnt="3" custScaleX="153873" custScaleY="186412"/>
      <dgm:spPr/>
      <dgm:t>
        <a:bodyPr/>
        <a:lstStyle/>
        <a:p>
          <a:endParaRPr lang="en-US"/>
        </a:p>
      </dgm:t>
    </dgm:pt>
    <dgm:pt modelId="{53003DF4-95B9-4345-A265-F7CD4BE19D5E}" type="pres">
      <dgm:prSet presAssocID="{606AD90C-E3FE-584B-8040-0334BF27DE2F}" presName="connectorText" presStyleLbl="sibTrans2D1" presStyleIdx="1" presStyleCnt="3"/>
      <dgm:spPr/>
      <dgm:t>
        <a:bodyPr/>
        <a:lstStyle/>
        <a:p>
          <a:endParaRPr lang="en-US"/>
        </a:p>
      </dgm:t>
    </dgm:pt>
    <dgm:pt modelId="{658C7184-A6E5-D045-9095-69587BB49C51}" type="pres">
      <dgm:prSet presAssocID="{B8BF7924-08A0-7546-AFF8-EE3EC0F68A71}" presName="node" presStyleLbl="node1" presStyleIdx="2" presStyleCnt="4">
        <dgm:presLayoutVars>
          <dgm:bulletEnabled val="1"/>
        </dgm:presLayoutVars>
      </dgm:prSet>
      <dgm:spPr/>
      <dgm:t>
        <a:bodyPr/>
        <a:lstStyle/>
        <a:p>
          <a:endParaRPr lang="en-US"/>
        </a:p>
      </dgm:t>
    </dgm:pt>
    <dgm:pt modelId="{5B9E44B5-715F-FD48-89A8-D093F1E376CC}" type="pres">
      <dgm:prSet presAssocID="{A04A8437-2AF6-4041-B9EB-83B359AD8F1D}" presName="sibTrans" presStyleLbl="sibTrans2D1" presStyleIdx="2" presStyleCnt="3" custScaleX="162904" custScaleY="186412"/>
      <dgm:spPr/>
      <dgm:t>
        <a:bodyPr/>
        <a:lstStyle/>
        <a:p>
          <a:endParaRPr lang="en-US"/>
        </a:p>
      </dgm:t>
    </dgm:pt>
    <dgm:pt modelId="{F6938A6B-8B60-BB46-80F5-F3112D44CC6B}" type="pres">
      <dgm:prSet presAssocID="{A04A8437-2AF6-4041-B9EB-83B359AD8F1D}" presName="connectorText" presStyleLbl="sibTrans2D1" presStyleIdx="2" presStyleCnt="3"/>
      <dgm:spPr/>
      <dgm:t>
        <a:bodyPr/>
        <a:lstStyle/>
        <a:p>
          <a:endParaRPr lang="en-US"/>
        </a:p>
      </dgm:t>
    </dgm:pt>
    <dgm:pt modelId="{9C65970E-6159-A64B-A0EB-04CE40741974}" type="pres">
      <dgm:prSet presAssocID="{1499102E-F044-8D48-AAC0-8E06EC18E374}" presName="node" presStyleLbl="node1" presStyleIdx="3" presStyleCnt="4">
        <dgm:presLayoutVars>
          <dgm:bulletEnabled val="1"/>
        </dgm:presLayoutVars>
      </dgm:prSet>
      <dgm:spPr/>
      <dgm:t>
        <a:bodyPr/>
        <a:lstStyle/>
        <a:p>
          <a:endParaRPr lang="en-US"/>
        </a:p>
      </dgm:t>
    </dgm:pt>
  </dgm:ptLst>
  <dgm:cxnLst>
    <dgm:cxn modelId="{DF822CEA-FFAA-1C4E-A73E-E97F79599B8F}" type="presOf" srcId="{B8BF7924-08A0-7546-AFF8-EE3EC0F68A71}" destId="{658C7184-A6E5-D045-9095-69587BB49C51}"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99FADB6D-D071-3744-85F9-5099824651B9}" type="presOf" srcId="{52F43BE7-07B4-CB41-A4A9-BFE4E5033D8C}" destId="{5232B4B2-A4D5-9C41-93DD-64A3A126710F}"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D9E993F7-5FF4-914C-8B40-1295135B588E}" type="presOf" srcId="{1499102E-F044-8D48-AAC0-8E06EC18E374}" destId="{9C65970E-6159-A64B-A0EB-04CE40741974}"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4D5C614C-2569-DD41-916A-A77867107C7F}" type="presOf" srcId="{606AD90C-E3FE-584B-8040-0334BF27DE2F}" destId="{0577D9C7-B7BF-614B-929C-8F44C5320030}" srcOrd="0"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40BB214E-111D-F34B-8C35-4873D771F143}" type="presOf" srcId="{599EF1D7-7488-7D4D-92E6-AAE94604D03A}" destId="{AB234A98-DB68-0443-8B78-3BE27493F848}" srcOrd="0" destOrd="0" presId="urn:microsoft.com/office/officeart/2005/8/layout/process1"/>
    <dgm:cxn modelId="{5CD4AAB1-B0F6-0149-8176-1B1985188DDA}" type="presOf" srcId="{49198F85-F290-134A-B99E-7C4037AA2CA8}" destId="{447F36FE-F0A5-9945-8392-8868BC9A7BAC}" srcOrd="0" destOrd="0" presId="urn:microsoft.com/office/officeart/2005/8/layout/process1"/>
    <dgm:cxn modelId="{0962C499-2E34-504D-871D-5DEA085EC873}" srcId="{52F43BE7-07B4-CB41-A4A9-BFE4E5033D8C}" destId="{1499102E-F044-8D48-AAC0-8E06EC18E374}" srcOrd="3" destOrd="0" parTransId="{3EE7169E-A2C5-FE43-B217-4ED38D90EC8E}" sibTransId="{DA28CD9A-B993-0A4B-8F58-5A8EA0A9AB32}"/>
    <dgm:cxn modelId="{E6B105EE-74C3-F641-B8EE-1E088F747787}" type="presOf" srcId="{A04A8437-2AF6-4041-B9EB-83B359AD8F1D}" destId="{F6938A6B-8B60-BB46-80F5-F3112D44CC6B}" srcOrd="1"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C916BC-FE72-4047-B15F-92D129726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92</TotalTime>
  <Pages>255</Pages>
  <Words>64452</Words>
  <Characters>367382</Characters>
  <Application>Microsoft Office Word</Application>
  <DocSecurity>0</DocSecurity>
  <Lines>3061</Lines>
  <Paragraphs>8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57</cp:revision>
  <dcterms:created xsi:type="dcterms:W3CDTF">2018-02-18T14:59:00Z</dcterms:created>
  <dcterms:modified xsi:type="dcterms:W3CDTF">2018-06-19T00:06:00Z</dcterms:modified>
</cp:coreProperties>
</file>